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5325" w:rsidRPr="00C862A0" w:rsidRDefault="000A5325" w:rsidP="00D15B38">
      <w:pPr>
        <w:ind w:left="-142" w:right="-284"/>
        <w:jc w:val="center"/>
        <w:rPr>
          <w:b/>
        </w:rPr>
      </w:pPr>
      <w:r w:rsidRPr="00C862A0">
        <w:rPr>
          <w:b/>
        </w:rPr>
        <w:t>Содержание</w:t>
      </w:r>
    </w:p>
    <w:p w:rsidR="00E83AED" w:rsidRDefault="00B0508B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 w:rsidR="000A5325">
        <w:instrText xml:space="preserve"> TOC \h \z \t "Тру заголовок;1;Название;1;Тру заголовок 2;2" </w:instrText>
      </w:r>
      <w:r>
        <w:fldChar w:fldCharType="separate"/>
      </w:r>
      <w:hyperlink w:anchor="_Toc420347646" w:history="1">
        <w:r w:rsidR="00E83AED" w:rsidRPr="00AB7CD9">
          <w:rPr>
            <w:rStyle w:val="ad"/>
            <w:noProof/>
          </w:rPr>
          <w:t>Введение</w:t>
        </w:r>
        <w:r w:rsidR="00E83A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3AED" w:rsidRDefault="000C4621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7" w:history="1">
        <w:r w:rsidR="00E83AED" w:rsidRPr="00AB7CD9">
          <w:rPr>
            <w:rStyle w:val="ad"/>
            <w:noProof/>
          </w:rPr>
          <w:t>1 Исследование предметной области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7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5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8" w:history="1">
        <w:r w:rsidR="00E83AED" w:rsidRPr="00AB7CD9">
          <w:rPr>
            <w:rStyle w:val="ad"/>
            <w:noProof/>
          </w:rPr>
          <w:t>2 Функциональная модель информационной систем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8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7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9" w:history="1">
        <w:r w:rsidR="00E83AED" w:rsidRPr="00AB7CD9">
          <w:rPr>
            <w:rStyle w:val="ad"/>
            <w:noProof/>
          </w:rPr>
          <w:t>3 Проектная часть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9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9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22"/>
        <w:rPr>
          <w:rFonts w:asciiTheme="minorHAnsi" w:eastAsiaTheme="minorEastAsia" w:hAnsiTheme="minorHAnsi" w:cstheme="minorBidi"/>
          <w:noProof/>
          <w:sz w:val="22"/>
        </w:rPr>
      </w:pPr>
      <w:hyperlink w:anchor="_Toc420347650" w:history="1">
        <w:r w:rsidR="00E83AED" w:rsidRPr="00AB7CD9">
          <w:rPr>
            <w:rStyle w:val="ad"/>
            <w:noProof/>
          </w:rPr>
          <w:t>3.1 Описание</w:t>
        </w:r>
        <w:r w:rsidR="00E83AED" w:rsidRPr="00AB7CD9">
          <w:rPr>
            <w:rStyle w:val="ad"/>
            <w:noProof/>
            <w:lang w:val="en-US"/>
          </w:rPr>
          <w:t xml:space="preserve"> </w:t>
        </w:r>
        <w:r w:rsidR="00E83AED" w:rsidRPr="00AB7CD9">
          <w:rPr>
            <w:rStyle w:val="ad"/>
            <w:noProof/>
          </w:rPr>
          <w:t>методов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0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9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22"/>
        <w:rPr>
          <w:rFonts w:asciiTheme="minorHAnsi" w:eastAsiaTheme="minorEastAsia" w:hAnsiTheme="minorHAnsi" w:cstheme="minorBidi"/>
          <w:noProof/>
          <w:sz w:val="22"/>
        </w:rPr>
      </w:pPr>
      <w:hyperlink w:anchor="_Toc420347651" w:history="1">
        <w:r w:rsidR="00E83AED" w:rsidRPr="00AB7CD9">
          <w:rPr>
            <w:rStyle w:val="ad"/>
            <w:noProof/>
          </w:rPr>
          <w:t>3.2 Описание работы программ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1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14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52" w:history="1">
        <w:r w:rsidR="00E83AED" w:rsidRPr="00AB7CD9">
          <w:rPr>
            <w:rStyle w:val="ad"/>
            <w:noProof/>
          </w:rPr>
          <w:t>Заключение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2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24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0C4621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53" w:history="1">
        <w:r w:rsidR="00E83AED" w:rsidRPr="00AB7CD9">
          <w:rPr>
            <w:rStyle w:val="ad"/>
            <w:noProof/>
          </w:rPr>
          <w:t>Список литератур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3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25</w:t>
        </w:r>
        <w:r w:rsidR="00B0508B">
          <w:rPr>
            <w:noProof/>
            <w:webHidden/>
          </w:rPr>
          <w:fldChar w:fldCharType="end"/>
        </w:r>
      </w:hyperlink>
    </w:p>
    <w:p w:rsidR="00DE2D51" w:rsidRDefault="00B0508B" w:rsidP="00DE2D51">
      <w:pPr>
        <w:pStyle w:val="ab"/>
      </w:pPr>
      <w:r>
        <w:fldChar w:fldCharType="end"/>
      </w:r>
      <w:r w:rsidR="003809DB">
        <w:br w:type="page"/>
      </w:r>
    </w:p>
    <w:p w:rsidR="00DE2D51" w:rsidRDefault="00DE2D51" w:rsidP="00DE2D51">
      <w:pPr>
        <w:pStyle w:val="ab"/>
      </w:pPr>
      <w:bookmarkStart w:id="0" w:name="_Toc420347646"/>
      <w:r w:rsidRPr="00DE2D51">
        <w:lastRenderedPageBreak/>
        <w:t>Введение</w:t>
      </w:r>
      <w:bookmarkEnd w:id="0"/>
    </w:p>
    <w:p w:rsidR="00DE2D51" w:rsidRPr="00CA23D9" w:rsidRDefault="00DE2D51" w:rsidP="00AE1423">
      <w:pPr>
        <w:spacing w:after="0"/>
      </w:pPr>
      <w:r w:rsidRPr="00DE2D51">
        <w:t xml:space="preserve">Цель курсовой работы: разработка информационной системы </w:t>
      </w:r>
      <w:r w:rsidR="00FF7EB0">
        <w:t xml:space="preserve">в </w:t>
      </w:r>
      <w:r w:rsidR="00FF7EB0">
        <w:rPr>
          <w:lang w:val="en-US"/>
        </w:rPr>
        <w:t>IDE</w:t>
      </w:r>
      <w:r w:rsidR="00FF7EB0">
        <w:t xml:space="preserve"> </w:t>
      </w:r>
      <w:r w:rsidR="00FF7EB0">
        <w:rPr>
          <w:lang w:val="en-US"/>
        </w:rPr>
        <w:t>Embarc</w:t>
      </w:r>
      <w:r w:rsidR="0095059A">
        <w:rPr>
          <w:lang w:val="en-US"/>
        </w:rPr>
        <w:t>a</w:t>
      </w:r>
      <w:r w:rsidR="00FF7EB0">
        <w:rPr>
          <w:lang w:val="en-US"/>
        </w:rPr>
        <w:t>dero</w:t>
      </w:r>
      <w:r w:rsidR="00FF7EB0" w:rsidRPr="00FF7EB0">
        <w:t xml:space="preserve"> </w:t>
      </w:r>
      <w:r w:rsidRPr="00DE2D51">
        <w:rPr>
          <w:lang w:val="en-US"/>
        </w:rPr>
        <w:t>Delphi</w:t>
      </w:r>
      <w:r w:rsidRPr="00DE2D51">
        <w:t xml:space="preserve">  «Зачетная книжка студента». </w:t>
      </w:r>
      <w:r w:rsidR="00CA23D9">
        <w:t xml:space="preserve">Информационная система должна представлять собой стандартное </w:t>
      </w:r>
      <w:r w:rsidR="00CA23D9">
        <w:rPr>
          <w:lang w:val="en-US"/>
        </w:rPr>
        <w:t>windows</w:t>
      </w:r>
      <w:r w:rsidR="00CA23D9" w:rsidRPr="00CA23D9">
        <w:t>-</w:t>
      </w:r>
      <w:r w:rsidR="00CA23D9">
        <w:t xml:space="preserve">приложение с реализацией следующих основных функций: создание записи, добавление записи, сохранение в файл, открытие файла, редактирование, поиск, диаграммы. Для хранения информации </w:t>
      </w:r>
      <w:r w:rsidR="008C7B59">
        <w:t xml:space="preserve">использовать базу данных или текстовый файл. </w:t>
      </w:r>
    </w:p>
    <w:p w:rsidR="00DE2D51" w:rsidRDefault="00DE2D51" w:rsidP="00AE1423">
      <w:pPr>
        <w:spacing w:after="0"/>
      </w:pPr>
      <w:r>
        <w:t>Задачи: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r>
        <w:t>исследовать предметную область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r>
        <w:t>составить информационную модель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r>
        <w:t>реализовать графический интерфейс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r>
        <w:t>разработать функциональную часть программы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r>
        <w:t>отладить работу программы.</w:t>
      </w:r>
    </w:p>
    <w:p w:rsidR="00DE2D51" w:rsidRDefault="00DE2D51">
      <w:r>
        <w:br w:type="page"/>
      </w:r>
    </w:p>
    <w:p w:rsidR="00DE2D51" w:rsidRDefault="00DE2D51" w:rsidP="00DE2D51">
      <w:pPr>
        <w:pStyle w:val="ab"/>
      </w:pPr>
      <w:bookmarkStart w:id="1" w:name="_Toc420347647"/>
      <w:r>
        <w:lastRenderedPageBreak/>
        <w:t>1 Исследование предметной области</w:t>
      </w:r>
      <w:bookmarkEnd w:id="1"/>
    </w:p>
    <w:p w:rsidR="00682167" w:rsidRDefault="00682167" w:rsidP="00F35B76">
      <w:pPr>
        <w:spacing w:after="0"/>
      </w:pPr>
      <w:r w:rsidRPr="00145BA2">
        <w:t>Информационная система представляет собой модель зачетной книжки студента.</w:t>
      </w:r>
    </w:p>
    <w:p w:rsidR="00682167" w:rsidRDefault="00AC06BE" w:rsidP="00F35B76">
      <w:pPr>
        <w:spacing w:after="0"/>
      </w:pPr>
      <w:r>
        <w:t xml:space="preserve">Зачетная книжка показывает успеваемость студента и содержит записи, содержащие информацию о сданных отчетностях. Отчетностями являются </w:t>
      </w:r>
      <w:r w:rsidRPr="00AC06BE">
        <w:t>дифференцированный</w:t>
      </w:r>
      <w:r>
        <w:t xml:space="preserve"> и недифференцированный зачеты, экзамены и курсовые работы. Каждая запись содержит следующие поля:</w:t>
      </w:r>
      <w:r w:rsidR="00682167" w:rsidRPr="00145BA2">
        <w:t xml:space="preserve"> № </w:t>
      </w:r>
      <w:r>
        <w:t>записи</w:t>
      </w:r>
      <w:r w:rsidR="00682167" w:rsidRPr="00145BA2">
        <w:t>,</w:t>
      </w:r>
      <w:r>
        <w:t xml:space="preserve"> тип записи,</w:t>
      </w:r>
      <w:r w:rsidR="00682167" w:rsidRPr="00145BA2">
        <w:t xml:space="preserve"> наименование дисциплины,</w:t>
      </w:r>
      <w:r>
        <w:t xml:space="preserve"> количество зачетных единиц, </w:t>
      </w:r>
      <w:r w:rsidR="00682167" w:rsidRPr="00145BA2">
        <w:t xml:space="preserve"> оценка, дата сдачи экзамена, фамилия преподавателя, номер семестра.</w:t>
      </w:r>
    </w:p>
    <w:p w:rsidR="00AC06BE" w:rsidRPr="00145BA2" w:rsidRDefault="001E1861" w:rsidP="00F35B76">
      <w:pPr>
        <w:spacing w:after="0"/>
      </w:pPr>
      <w:r>
        <w:t xml:space="preserve">Информационная система </w:t>
      </w:r>
      <w:r w:rsidR="00AC06BE">
        <w:t>позволяет построить диаграмму, позволяющую оценить общую успеваемость студента.</w:t>
      </w:r>
    </w:p>
    <w:p w:rsidR="00682167" w:rsidRDefault="00682167" w:rsidP="00F35B76">
      <w:pPr>
        <w:spacing w:after="0"/>
      </w:pPr>
      <w:r>
        <w:t>Физическая модель информаци</w:t>
      </w:r>
      <w:r w:rsidR="002F04AE">
        <w:t xml:space="preserve">онной системы будет реализована </w:t>
      </w:r>
      <w:r>
        <w:t>следующим образом:</w:t>
      </w:r>
    </w:p>
    <w:p w:rsidR="00682167" w:rsidRPr="00DE2D51" w:rsidRDefault="00682167" w:rsidP="007F48EE">
      <w:pPr>
        <w:jc w:val="left"/>
      </w:pPr>
      <w:r w:rsidRPr="00DE2D51">
        <w:t>Таблица 1 – Физическая модель ИС</w:t>
      </w:r>
    </w:p>
    <w:tbl>
      <w:tblPr>
        <w:tblW w:w="503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429"/>
        <w:gridCol w:w="2428"/>
        <w:gridCol w:w="2499"/>
        <w:gridCol w:w="2428"/>
      </w:tblGrid>
      <w:tr w:rsidR="001E1861" w:rsidTr="0095059A">
        <w:trPr>
          <w:trHeight w:val="468"/>
        </w:trPr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Имя поля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Название</w:t>
            </w:r>
          </w:p>
        </w:tc>
        <w:tc>
          <w:tcPr>
            <w:tcW w:w="1277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Тип данных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Размер,</w:t>
            </w:r>
            <w:r>
              <w:rPr>
                <w:lang w:val="en-US"/>
              </w:rPr>
              <w:t xml:space="preserve"> </w:t>
            </w:r>
            <w:r>
              <w:t>байт</w:t>
            </w:r>
          </w:p>
        </w:tc>
      </w:tr>
      <w:tr w:rsidR="001E1861" w:rsidTr="0095059A">
        <w:trPr>
          <w:trHeight w:val="458"/>
        </w:trPr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t>Номер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E1861" w:rsidTr="0095059A">
        <w:trPr>
          <w:trHeight w:val="458"/>
        </w:trPr>
        <w:tc>
          <w:tcPr>
            <w:tcW w:w="1241" w:type="pct"/>
          </w:tcPr>
          <w:p w:rsidR="001E1861" w:rsidRPr="00E822CB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b</w:t>
            </w:r>
            <w:r w:rsidR="001E1861">
              <w:rPr>
                <w:lang w:val="en-US"/>
              </w:rPr>
              <w:t>Type</w:t>
            </w:r>
            <w:proofErr w:type="spellEnd"/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Тип</w:t>
            </w:r>
          </w:p>
        </w:tc>
        <w:tc>
          <w:tcPr>
            <w:tcW w:w="1277" w:type="pct"/>
          </w:tcPr>
          <w:p w:rsidR="001E1861" w:rsidRDefault="0095059A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1E1861" w:rsidTr="0095059A">
        <w:trPr>
          <w:trHeight w:val="706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Наименование дисциплины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1E1861" w:rsidTr="0095059A">
        <w:trPr>
          <w:trHeight w:val="706"/>
        </w:trPr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241" w:type="pct"/>
          </w:tcPr>
          <w:p w:rsidR="001E1861" w:rsidRPr="00E822CB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Количество з/е</w:t>
            </w:r>
          </w:p>
        </w:tc>
        <w:tc>
          <w:tcPr>
            <w:tcW w:w="1277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1E1861" w:rsidTr="0095059A">
        <w:trPr>
          <w:trHeight w:val="493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Mark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Оценка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1E1861" w:rsidTr="0095059A">
        <w:trPr>
          <w:trHeight w:val="482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a</w:t>
            </w:r>
            <w:r w:rsidR="0095059A">
              <w:rPr>
                <w:lang w:val="en-US"/>
              </w:rPr>
              <w:t>ta</w:t>
            </w:r>
          </w:p>
        </w:tc>
        <w:tc>
          <w:tcPr>
            <w:tcW w:w="1241" w:type="pct"/>
          </w:tcPr>
          <w:p w:rsidR="001E1861" w:rsidRPr="0095059A" w:rsidRDefault="0095059A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Дата</w:t>
            </w:r>
          </w:p>
        </w:tc>
        <w:tc>
          <w:tcPr>
            <w:tcW w:w="1277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DateTime</w:t>
            </w:r>
            <w:proofErr w:type="spellEnd"/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E1861" w:rsidTr="0095059A">
        <w:trPr>
          <w:trHeight w:val="479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urname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Фамилия преподавателя</w:t>
            </w:r>
          </w:p>
        </w:tc>
        <w:tc>
          <w:tcPr>
            <w:tcW w:w="1277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EC379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1E1861" w:rsidTr="0095059A">
        <w:trPr>
          <w:trHeight w:val="555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emester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Семестр</w:t>
            </w:r>
          </w:p>
        </w:tc>
        <w:tc>
          <w:tcPr>
            <w:tcW w:w="1277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682167" w:rsidRDefault="00682167" w:rsidP="00682167"/>
    <w:p w:rsidR="00682167" w:rsidRDefault="00682167" w:rsidP="00682167">
      <w:r>
        <w:t xml:space="preserve">В качестве графической иллюстрации </w:t>
      </w:r>
      <w:r w:rsidR="002F04AE">
        <w:t>используется</w:t>
      </w:r>
      <w:r>
        <w:t xml:space="preserve"> диаграмма, показывающая результаты </w:t>
      </w:r>
      <w:r w:rsidR="00E822CB">
        <w:t xml:space="preserve">всех </w:t>
      </w:r>
      <w:r w:rsidR="00EC3797">
        <w:t>зачетных единиц</w:t>
      </w:r>
      <w:r>
        <w:t xml:space="preserve"> в процентном соотношении:</w:t>
      </w:r>
    </w:p>
    <w:p w:rsidR="00DE2D51" w:rsidRDefault="00DE2D51" w:rsidP="00DE2D51">
      <w:pPr>
        <w:keepNext/>
      </w:pPr>
      <w:r w:rsidRPr="00DE2D51">
        <w:rPr>
          <w:noProof/>
        </w:rPr>
        <w:lastRenderedPageBreak/>
        <w:drawing>
          <wp:inline distT="0" distB="0" distL="0" distR="0">
            <wp:extent cx="4574215" cy="3519376"/>
            <wp:effectExtent l="19050" t="0" r="0" b="0"/>
            <wp:docPr id="9" name="Безымянный15.png" descr="D:\univer work\THIS IS KURSUUUUCH!!!!!\скрины\Безымянный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15.png"/>
                    <pic:cNvPicPr/>
                  </pic:nvPicPr>
                  <pic:blipFill>
                    <a:blip r:embed="rId9" r:link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352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D51" w:rsidRDefault="00DE2D51" w:rsidP="00DE2D51">
      <w:pPr>
        <w:pStyle w:val="af0"/>
        <w:jc w:val="center"/>
        <w:rPr>
          <w:b w:val="0"/>
          <w:color w:val="auto"/>
          <w:sz w:val="28"/>
          <w:szCs w:val="28"/>
        </w:rPr>
      </w:pPr>
      <w:r w:rsidRPr="00DE2D51">
        <w:rPr>
          <w:b w:val="0"/>
          <w:color w:val="auto"/>
          <w:sz w:val="28"/>
          <w:szCs w:val="28"/>
        </w:rPr>
        <w:t xml:space="preserve">Рисунок </w:t>
      </w:r>
      <w:r w:rsidR="00B0508B" w:rsidRPr="00DE2D51">
        <w:rPr>
          <w:b w:val="0"/>
          <w:color w:val="auto"/>
          <w:sz w:val="28"/>
          <w:szCs w:val="28"/>
        </w:rPr>
        <w:fldChar w:fldCharType="begin"/>
      </w:r>
      <w:r w:rsidRPr="00DE2D51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2D51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</w:t>
      </w:r>
      <w:r w:rsidR="00B0508B" w:rsidRPr="00DE2D51">
        <w:rPr>
          <w:b w:val="0"/>
          <w:color w:val="auto"/>
          <w:sz w:val="28"/>
          <w:szCs w:val="28"/>
        </w:rPr>
        <w:fldChar w:fldCharType="end"/>
      </w:r>
      <w:r w:rsidRPr="00DE2D51">
        <w:rPr>
          <w:b w:val="0"/>
          <w:color w:val="auto"/>
          <w:sz w:val="28"/>
          <w:szCs w:val="28"/>
        </w:rPr>
        <w:t xml:space="preserve"> - Графическая иллюстрация</w:t>
      </w:r>
    </w:p>
    <w:p w:rsidR="008676AA" w:rsidRPr="008676AA" w:rsidRDefault="008676AA" w:rsidP="008676AA">
      <w:r>
        <w:t>Графическая сущность представляет собой следующую схему:</w:t>
      </w:r>
    </w:p>
    <w:bookmarkStart w:id="2" w:name="_Toc414275661"/>
    <w:bookmarkEnd w:id="2"/>
    <w:p w:rsidR="00E3627F" w:rsidRDefault="00E3627F" w:rsidP="00F61621">
      <w:r>
        <w:object w:dxaOrig="7665" w:dyaOrig="4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58.25pt" o:ole="">
            <v:imagedata r:id="rId11" o:title=""/>
          </v:shape>
          <o:OLEObject Type="Embed" ProgID="Visio.Drawing.15" ShapeID="_x0000_i1025" DrawAspect="Content" ObjectID="_1680348994" r:id="rId12"/>
        </w:object>
      </w:r>
    </w:p>
    <w:p w:rsidR="00F2399D" w:rsidRPr="00E3627F" w:rsidRDefault="00E3627F" w:rsidP="00E3627F">
      <w:pPr>
        <w:pStyle w:val="af0"/>
        <w:jc w:val="center"/>
        <w:rPr>
          <w:b w:val="0"/>
          <w:color w:val="auto"/>
          <w:sz w:val="28"/>
          <w:szCs w:val="28"/>
        </w:rPr>
      </w:pPr>
      <w:r w:rsidRPr="00E3627F">
        <w:rPr>
          <w:b w:val="0"/>
          <w:color w:val="auto"/>
          <w:sz w:val="28"/>
          <w:szCs w:val="28"/>
        </w:rPr>
        <w:t xml:space="preserve">Рисунок </w:t>
      </w:r>
      <w:r w:rsidR="00B0508B" w:rsidRPr="00E3627F">
        <w:rPr>
          <w:b w:val="0"/>
          <w:color w:val="auto"/>
          <w:sz w:val="28"/>
          <w:szCs w:val="28"/>
        </w:rPr>
        <w:fldChar w:fldCharType="begin"/>
      </w:r>
      <w:r w:rsidRPr="00E3627F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E3627F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2</w:t>
      </w:r>
      <w:r w:rsidR="00B0508B" w:rsidRPr="00E3627F">
        <w:rPr>
          <w:b w:val="0"/>
          <w:color w:val="auto"/>
          <w:sz w:val="28"/>
          <w:szCs w:val="28"/>
        </w:rPr>
        <w:fldChar w:fldCharType="end"/>
      </w:r>
      <w:r w:rsidRPr="00E3627F">
        <w:rPr>
          <w:b w:val="0"/>
          <w:color w:val="auto"/>
          <w:sz w:val="28"/>
          <w:szCs w:val="28"/>
        </w:rPr>
        <w:t xml:space="preserve"> - Графическая сущность</w:t>
      </w:r>
    </w:p>
    <w:p w:rsidR="00B52DC1" w:rsidRDefault="00B52DC1">
      <w:r>
        <w:br w:type="page"/>
      </w:r>
    </w:p>
    <w:p w:rsidR="00B52DC1" w:rsidRDefault="00817729" w:rsidP="00B52DC1">
      <w:pPr>
        <w:pStyle w:val="ab"/>
      </w:pPr>
      <w:bookmarkStart w:id="3" w:name="_Toc420347648"/>
      <w:r>
        <w:lastRenderedPageBreak/>
        <w:t xml:space="preserve">2 Функциональная модель </w:t>
      </w:r>
      <w:r w:rsidR="008C7B59">
        <w:t>информационной системы</w:t>
      </w:r>
      <w:bookmarkEnd w:id="3"/>
    </w:p>
    <w:p w:rsidR="008C7B59" w:rsidRPr="00DE2D51" w:rsidRDefault="008C7B59" w:rsidP="007F48EE">
      <w:pPr>
        <w:jc w:val="left"/>
      </w:pPr>
      <w:r w:rsidRPr="00DE2D51">
        <w:t xml:space="preserve">Таблица </w:t>
      </w:r>
      <w:r w:rsidR="007F48EE">
        <w:t>2</w:t>
      </w:r>
      <w:r w:rsidRPr="00DE2D51">
        <w:t xml:space="preserve"> – Физическая модель И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93"/>
        <w:gridCol w:w="2413"/>
        <w:gridCol w:w="2347"/>
        <w:gridCol w:w="2659"/>
      </w:tblGrid>
      <w:tr w:rsidR="00817729" w:rsidRPr="00817729" w:rsidTr="00222D86">
        <w:tc>
          <w:tcPr>
            <w:tcW w:w="2293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Функция приложения</w:t>
            </w:r>
          </w:p>
        </w:tc>
        <w:tc>
          <w:tcPr>
            <w:tcW w:w="2413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Описание функции</w:t>
            </w:r>
          </w:p>
        </w:tc>
        <w:tc>
          <w:tcPr>
            <w:tcW w:w="2347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Наименование действия</w:t>
            </w:r>
          </w:p>
        </w:tc>
        <w:tc>
          <w:tcPr>
            <w:tcW w:w="2659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ступ к действию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бавление записи</w:t>
            </w:r>
          </w:p>
        </w:tc>
        <w:tc>
          <w:tcPr>
            <w:tcW w:w="2413" w:type="dxa"/>
          </w:tcPr>
          <w:p w:rsidR="00817729" w:rsidRPr="00BF6CE3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динамический список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 добавляется новая запись об отчетности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proofErr w:type="spellEnd"/>
          </w:p>
        </w:tc>
        <w:tc>
          <w:tcPr>
            <w:tcW w:w="2659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оиск записи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рограмма выводит все записи, удовлетворяющие введенному ключу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nd</w:t>
            </w:r>
            <w:proofErr w:type="spellEnd"/>
          </w:p>
        </w:tc>
        <w:tc>
          <w:tcPr>
            <w:tcW w:w="2659" w:type="dxa"/>
          </w:tcPr>
          <w:p w:rsidR="00817729" w:rsidRPr="00BF6CE3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Редактирование записи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В имеющуюся запись вводятся изменения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dit</w:t>
            </w:r>
            <w:proofErr w:type="spellEnd"/>
          </w:p>
        </w:tc>
        <w:tc>
          <w:tcPr>
            <w:tcW w:w="2659" w:type="dxa"/>
          </w:tcPr>
          <w:p w:rsidR="00817729" w:rsidRPr="00BF6CE3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Удаление записи</w:t>
            </w:r>
          </w:p>
        </w:tc>
        <w:tc>
          <w:tcPr>
            <w:tcW w:w="2413" w:type="dxa"/>
          </w:tcPr>
          <w:p w:rsidR="00817729" w:rsidRPr="00BF6CE3" w:rsidRDefault="00BF6CE3" w:rsidP="00222D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Из </w:t>
            </w:r>
            <w:r w:rsidR="00222D86"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 удаляется 1 запись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  <w:proofErr w:type="spellEnd"/>
          </w:p>
        </w:tc>
        <w:tc>
          <w:tcPr>
            <w:tcW w:w="2659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остроение диаграммы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Строится диаграмма по результатам экзаменов</w:t>
            </w:r>
          </w:p>
        </w:tc>
        <w:tc>
          <w:tcPr>
            <w:tcW w:w="2347" w:type="dxa"/>
          </w:tcPr>
          <w:p w:rsidR="00817729" w:rsidRPr="00BF6CE3" w:rsidRDefault="00EC3797" w:rsidP="00BF6C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agram</w:t>
            </w:r>
            <w:proofErr w:type="spellEnd"/>
          </w:p>
        </w:tc>
        <w:tc>
          <w:tcPr>
            <w:tcW w:w="2659" w:type="dxa"/>
          </w:tcPr>
          <w:p w:rsidR="00817729" w:rsidRPr="002A28AB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  <w:r w:rsidR="002A28AB">
              <w:rPr>
                <w:rFonts w:ascii="Times New Roman" w:hAnsi="Times New Roman" w:cs="Times New Roman"/>
                <w:sz w:val="28"/>
                <w:szCs w:val="28"/>
              </w:rPr>
              <w:t>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Изменение цвета фона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Меняется цвет фона в отображающей области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ground</w:t>
            </w:r>
            <w:proofErr w:type="spellEnd"/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olor</w:t>
            </w:r>
          </w:p>
        </w:tc>
        <w:tc>
          <w:tcPr>
            <w:tcW w:w="2659" w:type="dxa"/>
          </w:tcPr>
          <w:p w:rsidR="00817729" w:rsidRPr="00BF6CE3" w:rsidRDefault="002A3387" w:rsidP="002A338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</w:t>
            </w:r>
            <w:r w:rsidR="001E1861">
              <w:rPr>
                <w:rFonts w:ascii="Times New Roman" w:hAnsi="Times New Roman" w:cs="Times New Roman"/>
                <w:sz w:val="28"/>
                <w:szCs w:val="28"/>
              </w:rPr>
              <w:t>лав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цвета шрифта</w:t>
            </w:r>
          </w:p>
        </w:tc>
        <w:tc>
          <w:tcPr>
            <w:tcW w:w="241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цвет шрифта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olor</w:t>
            </w:r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размера шрифта</w:t>
            </w:r>
          </w:p>
        </w:tc>
        <w:tc>
          <w:tcPr>
            <w:tcW w:w="2413" w:type="dxa"/>
          </w:tcPr>
          <w:p w:rsidR="00BF6CE3" w:rsidRPr="00BF6CE3" w:rsidRDefault="00BF6CE3" w:rsidP="00BF6C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размер шрифта</w:t>
            </w:r>
          </w:p>
        </w:tc>
        <w:tc>
          <w:tcPr>
            <w:tcW w:w="2347" w:type="dxa"/>
          </w:tcPr>
          <w:p w:rsidR="00BF6CE3" w:rsidRPr="00BF6CE3" w:rsidRDefault="00EC3797" w:rsidP="00BF6C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ize</w:t>
            </w:r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шрифта</w:t>
            </w:r>
          </w:p>
        </w:tc>
        <w:tc>
          <w:tcPr>
            <w:tcW w:w="241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шрифт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жирный шрифт</w:t>
            </w:r>
          </w:p>
        </w:tc>
        <w:tc>
          <w:tcPr>
            <w:tcW w:w="241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293D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ld</w:t>
            </w:r>
            <w:proofErr w:type="spellEnd"/>
          </w:p>
        </w:tc>
        <w:tc>
          <w:tcPr>
            <w:tcW w:w="2659" w:type="dxa"/>
          </w:tcPr>
          <w:p w:rsidR="00BF6CE3" w:rsidRPr="00BF6CE3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rPr>
          <w:trHeight w:val="1320"/>
        </w:trPr>
        <w:tc>
          <w:tcPr>
            <w:tcW w:w="2293" w:type="dxa"/>
          </w:tcPr>
          <w:p w:rsidR="00BF6CE3" w:rsidRPr="00BF6CE3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клонный шрифт</w:t>
            </w:r>
          </w:p>
        </w:tc>
        <w:tc>
          <w:tcPr>
            <w:tcW w:w="241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293D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alic</w:t>
            </w:r>
            <w:proofErr w:type="spellEnd"/>
          </w:p>
        </w:tc>
        <w:tc>
          <w:tcPr>
            <w:tcW w:w="2659" w:type="dxa"/>
          </w:tcPr>
          <w:p w:rsidR="00BF6CE3" w:rsidRPr="00BF6CE3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222D86" w:rsidRPr="00222D86" w:rsidTr="00222D86">
        <w:tc>
          <w:tcPr>
            <w:tcW w:w="2293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жирный наклонный</w:t>
            </w:r>
          </w:p>
        </w:tc>
        <w:tc>
          <w:tcPr>
            <w:tcW w:w="2413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BoldItalic</w:t>
            </w:r>
            <w:proofErr w:type="spellEnd"/>
          </w:p>
        </w:tc>
        <w:tc>
          <w:tcPr>
            <w:tcW w:w="2659" w:type="dxa"/>
          </w:tcPr>
          <w:p w:rsidR="00222D86" w:rsidRPr="00222D86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</w:tbl>
    <w:p w:rsidR="00817729" w:rsidRDefault="007F48EE" w:rsidP="007F48EE">
      <w:p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2 – Физическая модель ИС(продолжение)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93"/>
        <w:gridCol w:w="2413"/>
        <w:gridCol w:w="2347"/>
        <w:gridCol w:w="2659"/>
      </w:tblGrid>
      <w:tr w:rsidR="007F48EE" w:rsidRPr="00BF6CE3" w:rsidTr="007F48EE">
        <w:tc>
          <w:tcPr>
            <w:tcW w:w="229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Функция приложения</w:t>
            </w:r>
          </w:p>
        </w:tc>
        <w:tc>
          <w:tcPr>
            <w:tcW w:w="241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Описание функции</w:t>
            </w:r>
          </w:p>
        </w:tc>
        <w:tc>
          <w:tcPr>
            <w:tcW w:w="2347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Наименование действия</w:t>
            </w:r>
          </w:p>
        </w:tc>
        <w:tc>
          <w:tcPr>
            <w:tcW w:w="2659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ступ к действию</w:t>
            </w:r>
          </w:p>
        </w:tc>
      </w:tr>
      <w:tr w:rsidR="007F48EE" w:rsidRPr="00222D86" w:rsidTr="005B53C4">
        <w:tc>
          <w:tcPr>
            <w:tcW w:w="2293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ычный шрифт</w:t>
            </w:r>
          </w:p>
        </w:tc>
        <w:tc>
          <w:tcPr>
            <w:tcW w:w="2413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impleFont</w:t>
            </w:r>
            <w:proofErr w:type="spellEnd"/>
          </w:p>
        </w:tc>
        <w:tc>
          <w:tcPr>
            <w:tcW w:w="2659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7F48EE" w:rsidRPr="00BF6CE3" w:rsidTr="005B53C4">
        <w:tc>
          <w:tcPr>
            <w:tcW w:w="229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форму «Цвет фона»</w:t>
            </w:r>
          </w:p>
        </w:tc>
        <w:tc>
          <w:tcPr>
            <w:tcW w:w="241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вается форма с настройками цвета фона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Background</w:t>
            </w:r>
            <w:proofErr w:type="spellEnd"/>
          </w:p>
        </w:tc>
        <w:tc>
          <w:tcPr>
            <w:tcW w:w="2659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4D276F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форму «Шрифт»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вается форма с настройками шрифта</w:t>
            </w:r>
          </w:p>
        </w:tc>
        <w:tc>
          <w:tcPr>
            <w:tcW w:w="2347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</w:t>
            </w:r>
            <w:proofErr w:type="spellEnd"/>
          </w:p>
        </w:tc>
        <w:tc>
          <w:tcPr>
            <w:tcW w:w="2659" w:type="dxa"/>
          </w:tcPr>
          <w:p w:rsidR="007F48EE" w:rsidRPr="004D276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1E1861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информации о программе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информация о программе</w:t>
            </w:r>
          </w:p>
        </w:tc>
        <w:tc>
          <w:tcPr>
            <w:tcW w:w="2347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Info</w:t>
            </w:r>
            <w:proofErr w:type="spellEnd"/>
          </w:p>
        </w:tc>
        <w:tc>
          <w:tcPr>
            <w:tcW w:w="2659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DD6614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ить документ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яются изменения в документе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ave</w:t>
            </w:r>
            <w:proofErr w:type="spellEnd"/>
          </w:p>
        </w:tc>
        <w:tc>
          <w:tcPr>
            <w:tcW w:w="2659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DD6614" w:rsidTr="005B53C4">
        <w:tc>
          <w:tcPr>
            <w:tcW w:w="229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ить документ под другим именем</w:t>
            </w:r>
          </w:p>
        </w:tc>
        <w:tc>
          <w:tcPr>
            <w:tcW w:w="241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кумент сохраняется под другим именем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aveAs</w:t>
            </w:r>
            <w:proofErr w:type="spellEnd"/>
          </w:p>
        </w:tc>
        <w:tc>
          <w:tcPr>
            <w:tcW w:w="2659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1E1861" w:rsidTr="005B53C4">
        <w:trPr>
          <w:trHeight w:val="70"/>
        </w:trPr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еньшить размер шрифта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шрифта уменьшается на 1</w:t>
            </w:r>
          </w:p>
        </w:tc>
        <w:tc>
          <w:tcPr>
            <w:tcW w:w="2347" w:type="dxa"/>
          </w:tcPr>
          <w:p w:rsidR="007F48EE" w:rsidRPr="006D319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Dec</w:t>
            </w:r>
            <w:proofErr w:type="spellEnd"/>
          </w:p>
        </w:tc>
        <w:tc>
          <w:tcPr>
            <w:tcW w:w="2659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1D2B0F" w:rsidTr="005B53C4">
        <w:trPr>
          <w:trHeight w:val="70"/>
        </w:trPr>
        <w:tc>
          <w:tcPr>
            <w:tcW w:w="2293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величить размер шрифта</w:t>
            </w:r>
          </w:p>
        </w:tc>
        <w:tc>
          <w:tcPr>
            <w:tcW w:w="2413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шрифта увеличивается на 1</w:t>
            </w:r>
          </w:p>
        </w:tc>
        <w:tc>
          <w:tcPr>
            <w:tcW w:w="2347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Inc</w:t>
            </w:r>
            <w:proofErr w:type="spellEnd"/>
          </w:p>
        </w:tc>
        <w:tc>
          <w:tcPr>
            <w:tcW w:w="2659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</w:tbl>
    <w:p w:rsidR="007F48EE" w:rsidRPr="00817729" w:rsidRDefault="007F48EE" w:rsidP="007F48EE">
      <w:pPr>
        <w:jc w:val="left"/>
        <w:rPr>
          <w:rFonts w:cs="Times New Roman"/>
          <w:szCs w:val="28"/>
        </w:rPr>
      </w:pPr>
    </w:p>
    <w:p w:rsidR="000A61A6" w:rsidRDefault="00870F4E">
      <w:pPr>
        <w:rPr>
          <w:b/>
          <w:sz w:val="32"/>
        </w:rPr>
      </w:pPr>
      <w:r>
        <w:br w:type="page"/>
      </w:r>
    </w:p>
    <w:p w:rsidR="008214AE" w:rsidRDefault="00F61621" w:rsidP="000A61A6">
      <w:pPr>
        <w:pStyle w:val="ab"/>
        <w:rPr>
          <w:lang w:val="en-US"/>
        </w:rPr>
      </w:pPr>
      <w:bookmarkStart w:id="4" w:name="_Toc420347649"/>
      <w:r w:rsidRPr="0054121D">
        <w:lastRenderedPageBreak/>
        <w:t xml:space="preserve">3 </w:t>
      </w:r>
      <w:r w:rsidR="000A61A6">
        <w:t>Проектная часть</w:t>
      </w:r>
      <w:bookmarkEnd w:id="4"/>
    </w:p>
    <w:p w:rsidR="00501C00" w:rsidRDefault="000E5EBC" w:rsidP="00501C00">
      <w:pPr>
        <w:pStyle w:val="21"/>
      </w:pPr>
      <w:bookmarkStart w:id="5" w:name="_Toc420347650"/>
      <w:r>
        <w:t xml:space="preserve">3.1 </w:t>
      </w:r>
      <w:r w:rsidR="00501C00">
        <w:t>Описание</w:t>
      </w:r>
      <w:r w:rsidR="00501C00" w:rsidRPr="00501C00">
        <w:rPr>
          <w:lang w:val="en-US"/>
        </w:rPr>
        <w:t xml:space="preserve"> </w:t>
      </w:r>
      <w:r w:rsidR="00501C00">
        <w:t>методов</w:t>
      </w:r>
      <w:bookmarkEnd w:id="5"/>
    </w:p>
    <w:p w:rsidR="00501C00" w:rsidRPr="00501C00" w:rsidRDefault="00501C00" w:rsidP="00501C00">
      <w:r>
        <w:t>Данная процедура выполняет сохранение информации в файл, в качестве параметров передается указатель динамического списка и имя файла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Procedure </w:t>
      </w:r>
      <w:proofErr w:type="spellStart"/>
      <w:proofErr w:type="gramStart"/>
      <w:r w:rsidRPr="00501C00">
        <w:rPr>
          <w:lang w:val="en-US"/>
        </w:rPr>
        <w:t>TMAinForm.Saving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 xml:space="preserve">First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 Name: string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var</w:t>
      </w:r>
      <w:proofErr w:type="spellEnd"/>
      <w:proofErr w:type="gramEnd"/>
      <w:r w:rsidRPr="00501C00">
        <w:rPr>
          <w:lang w:val="en-US"/>
        </w:rPr>
        <w:t xml:space="preserve"> F: file of </w:t>
      </w:r>
      <w:proofErr w:type="spellStart"/>
      <w:r w:rsidRPr="00501C00">
        <w:rPr>
          <w:lang w:val="en-US"/>
        </w:rPr>
        <w:t>tdata</w:t>
      </w:r>
      <w:proofErr w:type="spellEnd"/>
      <w:r w:rsidRPr="00501C00">
        <w:rPr>
          <w:lang w:val="en-US"/>
        </w:rPr>
        <w:t>;</w:t>
      </w:r>
    </w:p>
    <w:p w:rsidR="00501C00" w:rsidRDefault="00501C00" w:rsidP="00501C00">
      <w:proofErr w:type="gramStart"/>
      <w:r w:rsidRPr="00501C00">
        <w:rPr>
          <w:lang w:val="en-US"/>
        </w:rPr>
        <w:t>begin</w:t>
      </w:r>
      <w:proofErr w:type="gramEnd"/>
    </w:p>
    <w:p w:rsidR="00501C00" w:rsidRPr="00501C00" w:rsidRDefault="00501C00" w:rsidP="00501C00">
      <w:r>
        <w:t>Сперва выполняется связывание файловой переменной с заданным именем файла и открытие файла.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ssignFil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, Name);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write(</w:t>
      </w:r>
      <w:proofErr w:type="gramEnd"/>
      <w:r w:rsidRPr="00501C00">
        <w:rPr>
          <w:lang w:val="en-US"/>
        </w:rPr>
        <w:t>F);</w:t>
      </w:r>
    </w:p>
    <w:p w:rsidR="00501C00" w:rsidRPr="00C73E39" w:rsidRDefault="00501C00" w:rsidP="00501C00">
      <w:pPr>
        <w:rPr>
          <w:lang w:val="en-US"/>
        </w:rPr>
      </w:pPr>
      <w:r>
        <w:t>После этого информация записывается файл до тех пор, пока указатель не достигнет конца динамического списка. Файл</w:t>
      </w:r>
      <w:r w:rsidRPr="00C73E39">
        <w:rPr>
          <w:lang w:val="en-US"/>
        </w:rPr>
        <w:t xml:space="preserve"> </w:t>
      </w:r>
      <w:r>
        <w:t>закрывается</w:t>
      </w:r>
      <w:r w:rsidRPr="00C73E39">
        <w:rPr>
          <w:lang w:val="en-US"/>
        </w:rPr>
        <w:t>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While First&lt;&gt;nil do begin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write(</w:t>
      </w:r>
      <w:proofErr w:type="gramEnd"/>
      <w:r w:rsidRPr="00501C00">
        <w:rPr>
          <w:lang w:val="en-US"/>
        </w:rPr>
        <w:t xml:space="preserve">F, </w:t>
      </w:r>
      <w:proofErr w:type="spellStart"/>
      <w:r w:rsidRPr="00501C00">
        <w:rPr>
          <w:lang w:val="en-US"/>
        </w:rPr>
        <w:t>First^.data</w:t>
      </w:r>
      <w:proofErr w:type="spellEnd"/>
      <w:r w:rsidRPr="00501C00">
        <w:rPr>
          <w:lang w:val="en-US"/>
        </w:rPr>
        <w:t>);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First</w:t>
      </w:r>
      <w:proofErr w:type="gramStart"/>
      <w:r w:rsidRPr="00501C00">
        <w:rPr>
          <w:lang w:val="en-US"/>
        </w:rPr>
        <w:t>:=</w:t>
      </w:r>
      <w:proofErr w:type="spellStart"/>
      <w:proofErr w:type="gramEnd"/>
      <w:r w:rsidRPr="00501C00">
        <w:rPr>
          <w:lang w:val="en-US"/>
        </w:rPr>
        <w:t>First^.next</w:t>
      </w:r>
      <w:proofErr w:type="spellEnd"/>
      <w:r w:rsidRPr="00501C00">
        <w:rPr>
          <w:lang w:val="en-US"/>
        </w:rPr>
        <w:t>;</w:t>
      </w:r>
    </w:p>
    <w:p w:rsidR="00501C00" w:rsidRPr="00234B35" w:rsidRDefault="00501C00" w:rsidP="00501C00">
      <w:proofErr w:type="gramStart"/>
      <w:r w:rsidRPr="00501C00">
        <w:rPr>
          <w:lang w:val="en-US"/>
        </w:rPr>
        <w:t>end</w:t>
      </w:r>
      <w:proofErr w:type="gramEnd"/>
      <w:r w:rsidRPr="00234B35">
        <w:t>;</w:t>
      </w:r>
    </w:p>
    <w:p w:rsidR="00501C00" w:rsidRPr="00234B35" w:rsidRDefault="00501C00" w:rsidP="00501C00">
      <w:proofErr w:type="spellStart"/>
      <w:proofErr w:type="gramStart"/>
      <w:r w:rsidRPr="00501C00">
        <w:rPr>
          <w:lang w:val="en-US"/>
        </w:rPr>
        <w:t>CloseFile</w:t>
      </w:r>
      <w:proofErr w:type="spellEnd"/>
      <w:r w:rsidRPr="00234B35">
        <w:t>(</w:t>
      </w:r>
      <w:proofErr w:type="gramEnd"/>
      <w:r w:rsidRPr="00501C00">
        <w:rPr>
          <w:lang w:val="en-US"/>
        </w:rPr>
        <w:t>F</w:t>
      </w:r>
      <w:r w:rsidRPr="00234B35">
        <w:t>);</w:t>
      </w:r>
    </w:p>
    <w:p w:rsidR="00501C00" w:rsidRDefault="00501C00" w:rsidP="00501C00">
      <w:proofErr w:type="spellStart"/>
      <w:r>
        <w:t>end</w:t>
      </w:r>
      <w:proofErr w:type="spellEnd"/>
      <w:r>
        <w:t>;</w:t>
      </w:r>
    </w:p>
    <w:p w:rsidR="00501C00" w:rsidRDefault="00501C00" w:rsidP="00501C00">
      <w:r>
        <w:t>Следующая процедура выполняет открытие файла, в качестве пар</w:t>
      </w:r>
      <w:r w:rsidR="00234B35">
        <w:t>а</w:t>
      </w:r>
      <w:bookmarkStart w:id="6" w:name="_GoBack"/>
      <w:bookmarkEnd w:id="6"/>
      <w:r>
        <w:t>метров передаются указатель динамического списка и имя файла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Procedure </w:t>
      </w:r>
      <w:proofErr w:type="spellStart"/>
      <w:proofErr w:type="gramStart"/>
      <w:r w:rsidRPr="00501C00">
        <w:rPr>
          <w:lang w:val="en-US"/>
        </w:rPr>
        <w:t>TMainForm.OpenFile</w:t>
      </w:r>
      <w:proofErr w:type="spellEnd"/>
      <w:r w:rsidRPr="00501C00">
        <w:rPr>
          <w:lang w:val="en-US"/>
        </w:rPr>
        <w:t>(</w:t>
      </w:r>
      <w:proofErr w:type="spellStart"/>
      <w:proofErr w:type="gramEnd"/>
      <w:r w:rsidRPr="00501C00">
        <w:rPr>
          <w:lang w:val="en-US"/>
        </w:rPr>
        <w:t>var</w:t>
      </w:r>
      <w:proofErr w:type="spellEnd"/>
      <w:r w:rsidRPr="00501C00">
        <w:rPr>
          <w:lang w:val="en-US"/>
        </w:rPr>
        <w:t xml:space="preserve"> First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 Name: string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var</w:t>
      </w:r>
      <w:proofErr w:type="spellEnd"/>
      <w:proofErr w:type="gramEnd"/>
      <w:r w:rsidRPr="00501C00">
        <w:rPr>
          <w:lang w:val="en-US"/>
        </w:rPr>
        <w:t xml:space="preserve"> F: File of </w:t>
      </w:r>
      <w:proofErr w:type="spellStart"/>
      <w:r w:rsidRPr="00501C00">
        <w:rPr>
          <w:lang w:val="en-US"/>
        </w:rPr>
        <w:t>tdata</w:t>
      </w:r>
      <w:proofErr w:type="spellEnd"/>
      <w:r w:rsidRPr="00501C00">
        <w:rPr>
          <w:lang w:val="en-US"/>
        </w:rPr>
        <w:t xml:space="preserve">; i:integer; s:tdata;  last,  k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</w:t>
      </w:r>
    </w:p>
    <w:p w:rsidR="00501C00" w:rsidRDefault="00501C00" w:rsidP="00501C00">
      <w:proofErr w:type="gramStart"/>
      <w:r w:rsidRPr="00501C00">
        <w:rPr>
          <w:lang w:val="en-US"/>
        </w:rPr>
        <w:lastRenderedPageBreak/>
        <w:t>begin</w:t>
      </w:r>
      <w:proofErr w:type="gramEnd"/>
    </w:p>
    <w:p w:rsidR="00731BE2" w:rsidRPr="00731BE2" w:rsidRDefault="00731BE2" w:rsidP="00501C00">
      <w:r>
        <w:t>Создаем вспомогательный динамический список, связываем файл с переменной, открываем файл и выполняем проверку на корректность открытия файла.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New(</w:t>
      </w:r>
      <w:proofErr w:type="gramEnd"/>
      <w:r w:rsidRPr="00501C00">
        <w:rPr>
          <w:lang w:val="en-US"/>
        </w:rPr>
        <w:t>k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ssignFil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, Name);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{$I-}</w:t>
      </w:r>
      <w:proofErr w:type="gramStart"/>
      <w:r w:rsidRPr="00501C00">
        <w:rPr>
          <w:lang w:val="en-US"/>
        </w:rPr>
        <w:t>Reset(</w:t>
      </w:r>
      <w:proofErr w:type="gramEnd"/>
      <w:r w:rsidRPr="00501C00">
        <w:rPr>
          <w:lang w:val="en-US"/>
        </w:rPr>
        <w:t>F);{$I+}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If </w:t>
      </w:r>
      <w:proofErr w:type="spellStart"/>
      <w:r w:rsidRPr="00501C00">
        <w:rPr>
          <w:lang w:val="en-US"/>
        </w:rPr>
        <w:t>ioresult</w:t>
      </w:r>
      <w:proofErr w:type="spellEnd"/>
      <w:r w:rsidRPr="00501C00">
        <w:rPr>
          <w:lang w:val="en-US"/>
        </w:rPr>
        <w:t xml:space="preserve">&lt;&gt;0 then begin </w:t>
      </w:r>
      <w:proofErr w:type="spellStart"/>
      <w:proofErr w:type="gramStart"/>
      <w:r w:rsidRPr="00501C00">
        <w:rPr>
          <w:lang w:val="en-US"/>
        </w:rPr>
        <w:t>ShowMessag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'</w:t>
      </w:r>
      <w:r>
        <w:t>Файл</w:t>
      </w:r>
      <w:r w:rsidRPr="00501C00">
        <w:rPr>
          <w:lang w:val="en-US"/>
        </w:rPr>
        <w:t xml:space="preserve"> </w:t>
      </w:r>
      <w:r>
        <w:t>не</w:t>
      </w:r>
      <w:r w:rsidRPr="00501C00">
        <w:rPr>
          <w:lang w:val="en-US"/>
        </w:rPr>
        <w:t xml:space="preserve"> </w:t>
      </w:r>
      <w:r>
        <w:t>найден</w:t>
      </w:r>
      <w:r w:rsidRPr="00501C00">
        <w:rPr>
          <w:lang w:val="en-US"/>
        </w:rPr>
        <w:t>');</w:t>
      </w:r>
    </w:p>
    <w:p w:rsidR="00501C00" w:rsidRDefault="00501C00" w:rsidP="00501C00">
      <w:proofErr w:type="spellStart"/>
      <w:r>
        <w:t>exit</w:t>
      </w:r>
      <w:proofErr w:type="spellEnd"/>
      <w:r>
        <w:t>;</w:t>
      </w:r>
    </w:p>
    <w:p w:rsidR="00731BE2" w:rsidRDefault="00731BE2" w:rsidP="00501C00">
      <w:r>
        <w:t>Считываем 1 элемент файла во вспомогательный список.</w:t>
      </w:r>
    </w:p>
    <w:p w:rsidR="00731BE2" w:rsidRPr="00731BE2" w:rsidRDefault="00501C00" w:rsidP="00731BE2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 xml:space="preserve"> else begin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ad(</w:t>
      </w:r>
      <w:proofErr w:type="gramEnd"/>
      <w:r w:rsidRPr="00501C00">
        <w:rPr>
          <w:lang w:val="en-US"/>
        </w:rPr>
        <w:t>F,s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k</w:t>
      </w:r>
      <w:proofErr w:type="gramEnd"/>
      <w:r w:rsidRPr="00501C00">
        <w:rPr>
          <w:lang w:val="en-US"/>
        </w:rPr>
        <w:t>^.data</w:t>
      </w:r>
      <w:proofErr w:type="spellEnd"/>
      <w:r w:rsidRPr="00501C00">
        <w:rPr>
          <w:lang w:val="en-US"/>
        </w:rPr>
        <w:t>:=s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k</w:t>
      </w:r>
      <w:proofErr w:type="gramEnd"/>
      <w:r w:rsidRPr="00501C00">
        <w:rPr>
          <w:lang w:val="en-US"/>
        </w:rPr>
        <w:t>^.next</w:t>
      </w:r>
      <w:proofErr w:type="spellEnd"/>
      <w:r w:rsidRPr="00501C00">
        <w:rPr>
          <w:lang w:val="en-US"/>
        </w:rPr>
        <w:t>:=first;</w:t>
      </w:r>
    </w:p>
    <w:p w:rsidR="00501C00" w:rsidRDefault="00501C00" w:rsidP="00501C00">
      <w:proofErr w:type="gramStart"/>
      <w:r w:rsidRPr="00501C00">
        <w:rPr>
          <w:lang w:val="en-US"/>
        </w:rPr>
        <w:t>first</w:t>
      </w:r>
      <w:proofErr w:type="gramEnd"/>
      <w:r w:rsidRPr="00C73E39">
        <w:t>:=</w:t>
      </w:r>
      <w:r w:rsidRPr="00501C00">
        <w:rPr>
          <w:lang w:val="en-US"/>
        </w:rPr>
        <w:t>k</w:t>
      </w:r>
      <w:r w:rsidRPr="00C73E39">
        <w:t>;</w:t>
      </w:r>
    </w:p>
    <w:p w:rsidR="00731BE2" w:rsidRPr="00731BE2" w:rsidRDefault="00731BE2" w:rsidP="00731BE2">
      <w:r>
        <w:t>Считываем весь файл в основной список и закрываем файл.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while</w:t>
      </w:r>
      <w:proofErr w:type="gramEnd"/>
      <w:r w:rsidRPr="00501C00">
        <w:rPr>
          <w:lang w:val="en-US"/>
        </w:rPr>
        <w:t xml:space="preserve"> not (</w:t>
      </w:r>
      <w:proofErr w:type="spellStart"/>
      <w:r w:rsidRPr="00501C00">
        <w:rPr>
          <w:lang w:val="en-US"/>
        </w:rPr>
        <w:t>eof</w:t>
      </w:r>
      <w:proofErr w:type="spellEnd"/>
      <w:r w:rsidRPr="00501C00">
        <w:rPr>
          <w:lang w:val="en-US"/>
        </w:rPr>
        <w:t>(f)) do begin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ad(</w:t>
      </w:r>
      <w:proofErr w:type="gramEnd"/>
      <w:r w:rsidRPr="00501C00">
        <w:rPr>
          <w:lang w:val="en-US"/>
        </w:rPr>
        <w:t>F, s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ddForm.AddLast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irst, s);</w:t>
      </w:r>
    </w:p>
    <w:p w:rsidR="00501C00" w:rsidRPr="00731BE2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501C00" w:rsidRPr="00731BE2" w:rsidRDefault="00501C00" w:rsidP="00501C00">
      <w:pPr>
        <w:rPr>
          <w:lang w:val="en-US"/>
        </w:rPr>
      </w:pPr>
      <w:proofErr w:type="spellStart"/>
      <w:proofErr w:type="gramStart"/>
      <w:r w:rsidRPr="00731BE2">
        <w:rPr>
          <w:lang w:val="en-US"/>
        </w:rPr>
        <w:t>CloseFile</w:t>
      </w:r>
      <w:proofErr w:type="spellEnd"/>
      <w:r w:rsidRPr="00731BE2">
        <w:rPr>
          <w:lang w:val="en-US"/>
        </w:rPr>
        <w:t>(</w:t>
      </w:r>
      <w:proofErr w:type="gramEnd"/>
      <w:r w:rsidRPr="00731BE2">
        <w:rPr>
          <w:lang w:val="en-US"/>
        </w:rPr>
        <w:t>F);</w:t>
      </w:r>
    </w:p>
    <w:p w:rsidR="00501C00" w:rsidRPr="00731BE2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731BE2" w:rsidRDefault="00731BE2" w:rsidP="00501C00">
      <w:r>
        <w:lastRenderedPageBreak/>
        <w:t>Следующий метод выполняет построение диаграммы.</w:t>
      </w:r>
    </w:p>
    <w:p w:rsidR="00731BE2" w:rsidRPr="00C73E39" w:rsidRDefault="00731BE2" w:rsidP="00731BE2">
      <w:pPr>
        <w:rPr>
          <w:lang w:val="en-US"/>
        </w:rPr>
      </w:pPr>
      <w:proofErr w:type="gramStart"/>
      <w:r w:rsidRPr="00C73E39">
        <w:rPr>
          <w:lang w:val="en-US"/>
        </w:rPr>
        <w:t>procedure</w:t>
      </w:r>
      <w:proofErr w:type="gramEnd"/>
      <w:r w:rsidRPr="00C73E39">
        <w:rPr>
          <w:lang w:val="en-US"/>
        </w:rPr>
        <w:t xml:space="preserve"> </w:t>
      </w:r>
      <w:proofErr w:type="spellStart"/>
      <w:r w:rsidRPr="00C73E39">
        <w:rPr>
          <w:lang w:val="en-US"/>
        </w:rPr>
        <w:t>TGraphicForm.FormShow</w:t>
      </w:r>
      <w:proofErr w:type="spellEnd"/>
      <w:r w:rsidRPr="00C73E39">
        <w:rPr>
          <w:lang w:val="en-US"/>
        </w:rPr>
        <w:t xml:space="preserve">(Sender: </w:t>
      </w:r>
      <w:proofErr w:type="spellStart"/>
      <w:r w:rsidRPr="00C73E39">
        <w:rPr>
          <w:lang w:val="en-US"/>
        </w:rPr>
        <w:t>TObject</w:t>
      </w:r>
      <w:proofErr w:type="spellEnd"/>
      <w:r w:rsidRPr="00C73E39">
        <w:rPr>
          <w:lang w:val="en-US"/>
        </w:rPr>
        <w:t>);</w:t>
      </w:r>
    </w:p>
    <w:p w:rsidR="00731BE2" w:rsidRPr="00C73E39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begin</w:t>
      </w:r>
      <w:proofErr w:type="gramEnd"/>
    </w:p>
    <w:p w:rsidR="00731BE2" w:rsidRPr="00C73E39" w:rsidRDefault="00731BE2" w:rsidP="00731BE2">
      <w:pPr>
        <w:rPr>
          <w:lang w:val="en-US"/>
        </w:rPr>
      </w:pPr>
      <w:r>
        <w:t>Очищается</w:t>
      </w:r>
      <w:r w:rsidRPr="00C73E39">
        <w:rPr>
          <w:lang w:val="en-US"/>
        </w:rPr>
        <w:t xml:space="preserve"> </w:t>
      </w:r>
      <w:r>
        <w:t>контейнер</w:t>
      </w:r>
      <w:r w:rsidRPr="00C73E39">
        <w:rPr>
          <w:lang w:val="en-US"/>
        </w:rPr>
        <w:t xml:space="preserve"> </w:t>
      </w:r>
      <w:r>
        <w:rPr>
          <w:lang w:val="en-US"/>
        </w:rPr>
        <w:t>Series1</w:t>
      </w:r>
      <w:r w:rsidRPr="00C73E39">
        <w:rPr>
          <w:lang w:val="en-US"/>
        </w:rPr>
        <w:t>.</w:t>
      </w:r>
    </w:p>
    <w:p w:rsidR="00731BE2" w:rsidRPr="00C73E39" w:rsidRDefault="00731BE2" w:rsidP="00731BE2">
      <w:pPr>
        <w:rPr>
          <w:lang w:val="en-US"/>
        </w:rPr>
      </w:pPr>
      <w:r w:rsidRPr="00731BE2">
        <w:rPr>
          <w:lang w:val="en-US"/>
        </w:rPr>
        <w:t>Series1.Clear;</w:t>
      </w:r>
    </w:p>
    <w:p w:rsidR="00731BE2" w:rsidRPr="00CE0F36" w:rsidRDefault="00731BE2" w:rsidP="00731BE2">
      <w:r>
        <w:t xml:space="preserve">Выполняется </w:t>
      </w:r>
      <w:r w:rsidR="00CE0F36">
        <w:t xml:space="preserve">загрузка результатов семестров в переменные </w:t>
      </w:r>
      <w:r w:rsidR="00CE0F36">
        <w:rPr>
          <w:lang w:val="en-US"/>
        </w:rPr>
        <w:t>i</w:t>
      </w:r>
      <w:r w:rsidR="00CE0F36" w:rsidRPr="00CE0F36">
        <w:t>,</w:t>
      </w:r>
      <w:r w:rsidR="00CE0F36">
        <w:rPr>
          <w:lang w:val="en-US"/>
        </w:rPr>
        <w:t>j</w:t>
      </w:r>
      <w:r w:rsidR="00CE0F36" w:rsidRPr="00CE0F36">
        <w:t>,</w:t>
      </w:r>
      <w:r w:rsidR="00CE0F36">
        <w:rPr>
          <w:lang w:val="en-US"/>
        </w:rPr>
        <w:t>k</w:t>
      </w:r>
      <w:r w:rsidR="00CE0F36" w:rsidRPr="00CE0F36">
        <w:t>.</w:t>
      </w:r>
    </w:p>
    <w:p w:rsidR="00731BE2" w:rsidRPr="00C73E39" w:rsidRDefault="00731BE2" w:rsidP="00731BE2">
      <w:pPr>
        <w:rPr>
          <w:lang w:val="en-US"/>
        </w:rPr>
      </w:pPr>
      <w:proofErr w:type="spellStart"/>
      <w:proofErr w:type="gramStart"/>
      <w:r w:rsidRPr="00731BE2">
        <w:rPr>
          <w:lang w:val="en-US"/>
        </w:rPr>
        <w:t>DataLoad</w:t>
      </w:r>
      <w:proofErr w:type="spellEnd"/>
      <w:r w:rsidRPr="00731BE2">
        <w:rPr>
          <w:lang w:val="en-US"/>
        </w:rPr>
        <w:t>(</w:t>
      </w:r>
      <w:proofErr w:type="spellStart"/>
      <w:proofErr w:type="gramEnd"/>
      <w:r w:rsidRPr="00731BE2">
        <w:rPr>
          <w:lang w:val="en-US"/>
        </w:rPr>
        <w:t>First,i,j,k</w:t>
      </w:r>
      <w:proofErr w:type="spellEnd"/>
      <w:r w:rsidRPr="00731BE2">
        <w:rPr>
          <w:lang w:val="en-US"/>
        </w:rPr>
        <w:t>);</w:t>
      </w:r>
    </w:p>
    <w:p w:rsidR="00CE0F36" w:rsidRPr="00CE0F36" w:rsidRDefault="00CE0F36" w:rsidP="00731BE2">
      <w:r>
        <w:t>На основе 3 переменных строится график.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gramEnd"/>
      <w:r w:rsidRPr="00731BE2">
        <w:rPr>
          <w:lang w:val="en-US"/>
        </w:rPr>
        <w:t>i,'</w:t>
      </w:r>
      <w:r>
        <w:t>Отлично</w:t>
      </w:r>
      <w:r w:rsidRPr="00731BE2">
        <w:rPr>
          <w:lang w:val="en-US"/>
        </w:rPr>
        <w:t xml:space="preserve">', </w:t>
      </w:r>
      <w:proofErr w:type="spellStart"/>
      <w:r w:rsidRPr="00731BE2">
        <w:rPr>
          <w:lang w:val="en-US"/>
        </w:rPr>
        <w:t>clYellow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gramEnd"/>
      <w:r w:rsidRPr="00731BE2">
        <w:rPr>
          <w:lang w:val="en-US"/>
        </w:rPr>
        <w:t>j,'</w:t>
      </w:r>
      <w:r>
        <w:t>Хорошо</w:t>
      </w:r>
      <w:r w:rsidRPr="00731BE2">
        <w:rPr>
          <w:lang w:val="en-US"/>
        </w:rPr>
        <w:t>',</w:t>
      </w:r>
      <w:proofErr w:type="spellStart"/>
      <w:r w:rsidRPr="00731BE2">
        <w:rPr>
          <w:lang w:val="en-US"/>
        </w:rPr>
        <w:t>clRed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gramEnd"/>
      <w:r w:rsidRPr="00731BE2">
        <w:rPr>
          <w:lang w:val="en-US"/>
        </w:rPr>
        <w:t>k,'</w:t>
      </w:r>
      <w:r>
        <w:t>Удовлетворительно</w:t>
      </w:r>
      <w:r w:rsidRPr="00731BE2">
        <w:rPr>
          <w:lang w:val="en-US"/>
        </w:rPr>
        <w:t>',</w:t>
      </w:r>
      <w:proofErr w:type="spellStart"/>
      <w:r w:rsidRPr="00731BE2">
        <w:rPr>
          <w:lang w:val="en-US"/>
        </w:rPr>
        <w:t>clBlue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r w:rsidRPr="00731BE2">
        <w:rPr>
          <w:lang w:val="en-US"/>
        </w:rPr>
        <w:t>//end;</w:t>
      </w:r>
    </w:p>
    <w:p w:rsidR="00731BE2" w:rsidRDefault="00731BE2" w:rsidP="00731BE2">
      <w:proofErr w:type="spellStart"/>
      <w:r>
        <w:t>end</w:t>
      </w:r>
      <w:proofErr w:type="spellEnd"/>
      <w:r>
        <w:t>;</w:t>
      </w:r>
    </w:p>
    <w:p w:rsidR="00CE0F36" w:rsidRDefault="000E5EBC" w:rsidP="00731BE2">
      <w:r>
        <w:t>Следующая процедура выполняет редактирование данных, в качестве параметра передается указатель динамического списка.</w:t>
      </w:r>
    </w:p>
    <w:p w:rsidR="000E5EBC" w:rsidRPr="00C73E39" w:rsidRDefault="000E5EBC" w:rsidP="000E5EBC">
      <w:pPr>
        <w:rPr>
          <w:lang w:val="en-US"/>
        </w:rPr>
      </w:pPr>
      <w:r w:rsidRPr="00C73E39">
        <w:rPr>
          <w:lang w:val="en-US"/>
        </w:rPr>
        <w:t xml:space="preserve">Procedure </w:t>
      </w:r>
      <w:proofErr w:type="spellStart"/>
      <w:proofErr w:type="gramStart"/>
      <w:r w:rsidRPr="00C73E39">
        <w:rPr>
          <w:lang w:val="en-US"/>
        </w:rPr>
        <w:t>TEditForm.EditList</w:t>
      </w:r>
      <w:proofErr w:type="spellEnd"/>
      <w:r w:rsidRPr="00C73E39">
        <w:rPr>
          <w:lang w:val="en-US"/>
        </w:rPr>
        <w:t>(</w:t>
      </w:r>
      <w:proofErr w:type="gramEnd"/>
      <w:r w:rsidRPr="00C73E39">
        <w:rPr>
          <w:lang w:val="en-US"/>
        </w:rPr>
        <w:t xml:space="preserve">First: </w:t>
      </w:r>
      <w:proofErr w:type="spellStart"/>
      <w:r w:rsidRPr="00C73E39">
        <w:rPr>
          <w:lang w:val="en-US"/>
        </w:rPr>
        <w:t>pItem</w:t>
      </w:r>
      <w:proofErr w:type="spellEnd"/>
      <w:r w:rsidRPr="00C73E39">
        <w:rPr>
          <w:lang w:val="en-US"/>
        </w:rPr>
        <w:t>);</w:t>
      </w:r>
    </w:p>
    <w:p w:rsidR="000E5EBC" w:rsidRDefault="000E5EBC" w:rsidP="000E5EBC"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r>
        <w:t>Сначала находится элемент списка, который необходимо отредактировать.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while</w:t>
      </w:r>
      <w:proofErr w:type="gramEnd"/>
      <w:r w:rsidRPr="000E5EBC">
        <w:rPr>
          <w:lang w:val="en-US"/>
        </w:rPr>
        <w:t xml:space="preserve"> (First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>&lt;&gt;Trigger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 xml:space="preserve"> ) do</w:t>
      </w:r>
    </w:p>
    <w:p w:rsidR="000E5EBC" w:rsidRDefault="000E5EBC" w:rsidP="000E5EBC">
      <w:proofErr w:type="spellStart"/>
      <w:r>
        <w:t>First</w:t>
      </w:r>
      <w:proofErr w:type="spellEnd"/>
      <w:r>
        <w:t>:=</w:t>
      </w:r>
      <w:proofErr w:type="spellStart"/>
      <w:r>
        <w:t>First</w:t>
      </w:r>
      <w:proofErr w:type="spellEnd"/>
      <w:r>
        <w:t>^.</w:t>
      </w:r>
      <w:proofErr w:type="spellStart"/>
      <w:r>
        <w:t>Next</w:t>
      </w:r>
      <w:proofErr w:type="spellEnd"/>
      <w:r>
        <w:t>;</w:t>
      </w:r>
    </w:p>
    <w:p w:rsidR="000E5EBC" w:rsidRDefault="000E5EBC" w:rsidP="000E5EBC">
      <w:r>
        <w:t>Затем происходит присваивание новых значений переменным в элементе списка.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lastRenderedPageBreak/>
        <w:t>First^.</w:t>
      </w:r>
      <w:proofErr w:type="spellStart"/>
      <w:r w:rsidRPr="000E5EBC">
        <w:rPr>
          <w:lang w:val="en-US"/>
        </w:rPr>
        <w:t>Data.SubType</w:t>
      </w:r>
      <w:proofErr w:type="spellEnd"/>
      <w:r w:rsidRPr="000E5EBC">
        <w:rPr>
          <w:lang w:val="en-US"/>
        </w:rPr>
        <w:t>:=Edit1.Text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ubject</w:t>
      </w:r>
      <w:proofErr w:type="spellEnd"/>
      <w:r w:rsidRPr="000E5EBC">
        <w:rPr>
          <w:lang w:val="en-US"/>
        </w:rPr>
        <w:t>:=Edit2.Text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Count</w:t>
      </w:r>
      <w:proofErr w:type="spellEnd"/>
      <w:r w:rsidRPr="000E5EBC">
        <w:rPr>
          <w:lang w:val="en-US"/>
        </w:rPr>
        <w:t>:=Edit3.Text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mark</w:t>
      </w:r>
      <w:proofErr w:type="spellEnd"/>
      <w:r w:rsidRPr="000E5EBC">
        <w:rPr>
          <w:lang w:val="en-US"/>
        </w:rPr>
        <w:t>:=Edit4.Text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Date</w:t>
      </w:r>
      <w:proofErr w:type="spellEnd"/>
      <w:r w:rsidRPr="000E5EBC">
        <w:rPr>
          <w:lang w:val="en-US"/>
        </w:rPr>
        <w:t>:=</w:t>
      </w:r>
      <w:proofErr w:type="spellStart"/>
      <w:proofErr w:type="gramStart"/>
      <w:r w:rsidRPr="000E5EBC">
        <w:rPr>
          <w:lang w:val="en-US"/>
        </w:rPr>
        <w:t>StrToDate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Edit5.Text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urname</w:t>
      </w:r>
      <w:proofErr w:type="spellEnd"/>
      <w:r w:rsidRPr="000E5EBC">
        <w:rPr>
          <w:lang w:val="en-US"/>
        </w:rPr>
        <w:t>:=Edit6.Text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emester</w:t>
      </w:r>
      <w:proofErr w:type="spellEnd"/>
      <w:r w:rsidRPr="000E5EBC">
        <w:rPr>
          <w:lang w:val="en-US"/>
        </w:rPr>
        <w:t>:=</w:t>
      </w:r>
      <w:proofErr w:type="spellStart"/>
      <w:proofErr w:type="gramStart"/>
      <w:r w:rsidRPr="000E5EBC">
        <w:rPr>
          <w:lang w:val="en-US"/>
        </w:rPr>
        <w:t>StrToInt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Edit7.Text);</w:t>
      </w:r>
    </w:p>
    <w:p w:rsidR="000E5EBC" w:rsidRDefault="000E5EBC" w:rsidP="000E5EBC">
      <w:proofErr w:type="spellStart"/>
      <w:r>
        <w:t>end</w:t>
      </w:r>
      <w:proofErr w:type="spellEnd"/>
      <w:r>
        <w:t>;</w:t>
      </w:r>
    </w:p>
    <w:p w:rsidR="000E5EBC" w:rsidRDefault="000E5EBC" w:rsidP="000E5EBC">
      <w:r>
        <w:t>Следующий метод выполняет поиск необходимого элемента в списке, в качестве параметра передается указатель динамического списка.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Procedure </w:t>
      </w:r>
      <w:proofErr w:type="spellStart"/>
      <w:proofErr w:type="gramStart"/>
      <w:r w:rsidRPr="000E5EBC">
        <w:rPr>
          <w:lang w:val="en-US"/>
        </w:rPr>
        <w:t>TFindForm.FindList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 xml:space="preserve">First: </w:t>
      </w:r>
      <w:proofErr w:type="spellStart"/>
      <w:r w:rsidRPr="000E5EBC">
        <w:rPr>
          <w:lang w:val="en-US"/>
        </w:rPr>
        <w:t>pItem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proofErr w:type="spellStart"/>
      <w:proofErr w:type="gramStart"/>
      <w:r w:rsidRPr="000E5EBC">
        <w:rPr>
          <w:lang w:val="en-US"/>
        </w:rPr>
        <w:t>var</w:t>
      </w:r>
      <w:proofErr w:type="spellEnd"/>
      <w:proofErr w:type="gramEnd"/>
      <w:r w:rsidRPr="000E5EBC">
        <w:rPr>
          <w:lang w:val="en-US"/>
        </w:rPr>
        <w:t xml:space="preserve"> j: word;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C73E39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j</w:t>
      </w:r>
      <w:proofErr w:type="gramEnd"/>
      <w:r w:rsidRPr="000E5EBC">
        <w:rPr>
          <w:lang w:val="en-US"/>
        </w:rPr>
        <w:t>:=1;</w:t>
      </w:r>
    </w:p>
    <w:p w:rsidR="000E5EBC" w:rsidRPr="000E5EBC" w:rsidRDefault="000E5EBC" w:rsidP="000E5EBC">
      <w:r>
        <w:t>Если пользователь выбрал необходимое ему значение искомого элемента, то выполняется перебор элементов динамического списка. При наличии искомого элемента запись выводится в таблицу.</w:t>
      </w:r>
    </w:p>
    <w:p w:rsidR="000E5EBC" w:rsidRPr="00234B35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if</w:t>
      </w:r>
      <w:proofErr w:type="gramEnd"/>
      <w:r w:rsidRPr="00234B35">
        <w:rPr>
          <w:lang w:val="en-US"/>
        </w:rPr>
        <w:t xml:space="preserve"> </w:t>
      </w:r>
      <w:r w:rsidRPr="000E5EBC">
        <w:rPr>
          <w:lang w:val="en-US"/>
        </w:rPr>
        <w:t>Combobox</w:t>
      </w:r>
      <w:r w:rsidRPr="00234B35">
        <w:rPr>
          <w:lang w:val="en-US"/>
        </w:rPr>
        <w:t>1.</w:t>
      </w:r>
      <w:r w:rsidRPr="000E5EBC">
        <w:rPr>
          <w:lang w:val="en-US"/>
        </w:rPr>
        <w:t>Text</w:t>
      </w:r>
      <w:r w:rsidRPr="00234B35">
        <w:rPr>
          <w:lang w:val="en-US"/>
        </w:rPr>
        <w:t xml:space="preserve">&lt;&gt;'' </w:t>
      </w:r>
      <w:r w:rsidRPr="000E5EBC">
        <w:rPr>
          <w:lang w:val="en-US"/>
        </w:rPr>
        <w:t>the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while</w:t>
      </w:r>
      <w:proofErr w:type="gramEnd"/>
      <w:r w:rsidRPr="000E5EBC">
        <w:rPr>
          <w:lang w:val="en-US"/>
        </w:rPr>
        <w:t xml:space="preserve"> First&lt;&gt;Nil do begi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if</w:t>
      </w:r>
      <w:proofErr w:type="gramEnd"/>
      <w:r w:rsidRPr="000E5EBC">
        <w:rPr>
          <w:lang w:val="en-US"/>
        </w:rPr>
        <w:t xml:space="preserve"> First^.</w:t>
      </w:r>
      <w:proofErr w:type="spellStart"/>
      <w:r w:rsidRPr="000E5EBC">
        <w:rPr>
          <w:lang w:val="en-US"/>
        </w:rPr>
        <w:t>Data.SubType</w:t>
      </w:r>
      <w:proofErr w:type="spellEnd"/>
      <w:r w:rsidRPr="000E5EBC">
        <w:rPr>
          <w:lang w:val="en-US"/>
        </w:rPr>
        <w:t xml:space="preserve"> = Combobox1.Text the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0,j]:=</w:t>
      </w:r>
      <w:proofErr w:type="spellStart"/>
      <w:r w:rsidRPr="000E5EBC">
        <w:rPr>
          <w:lang w:val="en-US"/>
        </w:rPr>
        <w:t>IntToStr</w:t>
      </w:r>
      <w:proofErr w:type="spellEnd"/>
      <w:r w:rsidRPr="000E5EBC">
        <w:rPr>
          <w:lang w:val="en-US"/>
        </w:rPr>
        <w:t>(First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lastRenderedPageBreak/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1,j]:=</w:t>
      </w:r>
      <w:proofErr w:type="spellStart"/>
      <w:r w:rsidRPr="000E5EBC">
        <w:rPr>
          <w:lang w:val="en-US"/>
        </w:rPr>
        <w:t>First.Data.SubType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2,j]:=</w:t>
      </w:r>
      <w:proofErr w:type="spellStart"/>
      <w:r w:rsidRPr="000E5EBC">
        <w:rPr>
          <w:lang w:val="en-US"/>
        </w:rPr>
        <w:t>First.Data.subjec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3,j]:=</w:t>
      </w:r>
      <w:proofErr w:type="spellStart"/>
      <w:r w:rsidRPr="000E5EBC">
        <w:rPr>
          <w:lang w:val="en-US"/>
        </w:rPr>
        <w:t>First.Data.Coun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4,j]:=</w:t>
      </w:r>
      <w:proofErr w:type="spellStart"/>
      <w:r w:rsidRPr="000E5EBC">
        <w:rPr>
          <w:lang w:val="en-US"/>
        </w:rPr>
        <w:t>First.Data.mark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5,j]:=</w:t>
      </w:r>
      <w:proofErr w:type="spellStart"/>
      <w:r w:rsidRPr="000E5EBC">
        <w:rPr>
          <w:lang w:val="en-US"/>
        </w:rPr>
        <w:t>DateToStr</w:t>
      </w:r>
      <w:proofErr w:type="spellEnd"/>
      <w:r w:rsidRPr="000E5EBC">
        <w:rPr>
          <w:lang w:val="en-US"/>
        </w:rPr>
        <w:t>(</w:t>
      </w:r>
      <w:proofErr w:type="spellStart"/>
      <w:r w:rsidRPr="000E5EBC">
        <w:rPr>
          <w:lang w:val="en-US"/>
        </w:rPr>
        <w:t>First.Data.Date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6,j]:=</w:t>
      </w:r>
      <w:proofErr w:type="spellStart"/>
      <w:r w:rsidRPr="000E5EBC">
        <w:rPr>
          <w:lang w:val="en-US"/>
        </w:rPr>
        <w:t>First.Data.surname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7,j]:=</w:t>
      </w:r>
      <w:proofErr w:type="spellStart"/>
      <w:r w:rsidRPr="000E5EBC">
        <w:rPr>
          <w:lang w:val="en-US"/>
        </w:rPr>
        <w:t>IntToStr</w:t>
      </w:r>
      <w:proofErr w:type="spellEnd"/>
      <w:r w:rsidRPr="000E5EBC">
        <w:rPr>
          <w:lang w:val="en-US"/>
        </w:rPr>
        <w:t>(</w:t>
      </w:r>
      <w:proofErr w:type="spellStart"/>
      <w:r w:rsidRPr="000E5EBC">
        <w:rPr>
          <w:lang w:val="en-US"/>
        </w:rPr>
        <w:t>First.Data.semester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inc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j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First</w:t>
      </w:r>
      <w:proofErr w:type="gramStart"/>
      <w:r w:rsidRPr="000E5EBC">
        <w:rPr>
          <w:lang w:val="en-US"/>
        </w:rPr>
        <w:t>:=</w:t>
      </w:r>
      <w:proofErr w:type="spellStart"/>
      <w:proofErr w:type="gramEnd"/>
      <w:r w:rsidRPr="000E5EBC">
        <w:rPr>
          <w:lang w:val="en-US"/>
        </w:rPr>
        <w:t>First^.Nex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end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else</w:t>
      </w:r>
      <w:proofErr w:type="gramEnd"/>
    </w:p>
    <w:p w:rsidR="000E5EBC" w:rsidRPr="00C73E39" w:rsidRDefault="000E5EBC" w:rsidP="000E5EBC">
      <w:pPr>
        <w:rPr>
          <w:lang w:val="en-US"/>
        </w:rPr>
      </w:pPr>
      <w:r w:rsidRPr="000E5EBC">
        <w:rPr>
          <w:lang w:val="en-US"/>
        </w:rPr>
        <w:t>First</w:t>
      </w:r>
      <w:proofErr w:type="gramStart"/>
      <w:r w:rsidRPr="000E5EBC">
        <w:rPr>
          <w:lang w:val="en-US"/>
        </w:rPr>
        <w:t>:=</w:t>
      </w:r>
      <w:proofErr w:type="spellStart"/>
      <w:proofErr w:type="gramEnd"/>
      <w:r w:rsidRPr="000E5EBC">
        <w:rPr>
          <w:lang w:val="en-US"/>
        </w:rPr>
        <w:t>First^.Nex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r>
        <w:t>Если во всем списке искомого элемента не существует, то выводится сообщение о том, что искомый элемент не найден.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if</w:t>
      </w:r>
      <w:proofErr w:type="gramEnd"/>
      <w:r w:rsidRPr="000E5EBC">
        <w:rPr>
          <w:lang w:val="en-US"/>
        </w:rPr>
        <w:t xml:space="preserve"> (</w:t>
      </w:r>
      <w:proofErr w:type="spell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0,1]='') and (First = Nil)  then</w:t>
      </w:r>
    </w:p>
    <w:p w:rsidR="000E5EBC" w:rsidRDefault="000E5EBC" w:rsidP="000E5EBC">
      <w:proofErr w:type="spellStart"/>
      <w:r>
        <w:t>begin</w:t>
      </w:r>
      <w:proofErr w:type="spellEnd"/>
    </w:p>
    <w:p w:rsidR="000E5EBC" w:rsidRDefault="000E5EBC" w:rsidP="000E5EBC">
      <w:proofErr w:type="spellStart"/>
      <w:r>
        <w:t>ShowMessage</w:t>
      </w:r>
      <w:proofErr w:type="spellEnd"/>
      <w:r>
        <w:t>('Запись не найдена')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xit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lastRenderedPageBreak/>
        <w:t>end</w:t>
      </w:r>
      <w:proofErr w:type="gramEnd"/>
      <w:r w:rsidRPr="00C73E39">
        <w:rPr>
          <w:lang w:val="en-US"/>
        </w:rPr>
        <w:t>;</w:t>
      </w:r>
    </w:p>
    <w:p w:rsidR="000E5EBC" w:rsidRPr="00731BE2" w:rsidRDefault="000E5EBC" w:rsidP="000E5EBC">
      <w:pPr>
        <w:pStyle w:val="21"/>
      </w:pPr>
      <w:bookmarkStart w:id="7" w:name="_Toc420347651"/>
      <w:r>
        <w:t>3.2 Описание работы программы</w:t>
      </w:r>
      <w:bookmarkEnd w:id="7"/>
    </w:p>
    <w:p w:rsidR="000A61A6" w:rsidRDefault="000A61A6" w:rsidP="00F35B76">
      <w:pPr>
        <w:spacing w:after="0"/>
      </w:pPr>
      <w:r>
        <w:t xml:space="preserve">Информационная система представляет собой стандартное </w:t>
      </w:r>
      <w:r>
        <w:rPr>
          <w:lang w:val="en-US"/>
        </w:rPr>
        <w:t>windows</w:t>
      </w:r>
      <w:r>
        <w:t>-приложение, где реализованы следующие возможности:</w:t>
      </w:r>
    </w:p>
    <w:p w:rsidR="000A61A6" w:rsidRDefault="000A61A6" w:rsidP="00F35B76">
      <w:pPr>
        <w:spacing w:after="0"/>
      </w:pPr>
      <w:r>
        <w:t>Пользоват</w:t>
      </w:r>
      <w:r w:rsidR="000E5EBC">
        <w:t xml:space="preserve">ель может создать новую запись. Для выполнения этого действия пользователь должен нажать кнопку «создать запись», откроется форма добавления новой записи в динамический список. После этого необходимо ввести </w:t>
      </w:r>
      <w:r w:rsidR="00856FC4">
        <w:t xml:space="preserve">данные в текстовые поля и выбрать тип зачетной единицы. Нажать кнопку «Ок». Программа осуществит инициализацию динамического списка и добавление первой записи. </w:t>
      </w:r>
    </w:p>
    <w:p w:rsidR="00904CDC" w:rsidRDefault="000E5EBC" w:rsidP="00904CDC">
      <w:pPr>
        <w:keepNext/>
        <w:ind w:firstLine="0"/>
      </w:pPr>
      <w:r>
        <w:rPr>
          <w:noProof/>
        </w:rPr>
        <w:drawing>
          <wp:inline distT="0" distB="0" distL="0" distR="0">
            <wp:extent cx="6029960" cy="3945255"/>
            <wp:effectExtent l="19050" t="0" r="8890" b="0"/>
            <wp:docPr id="7" name="Рисунок 6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4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1A6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3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Форма создания новой записи</w:t>
      </w:r>
    </w:p>
    <w:p w:rsidR="00856FC4" w:rsidRDefault="00856FC4" w:rsidP="00856FC4">
      <w:r>
        <w:t xml:space="preserve">В случае, если список уже был инициализирован и содержал какие-либо данные, то программа выведет следующее сообщение: </w:t>
      </w:r>
    </w:p>
    <w:p w:rsidR="00856FC4" w:rsidRDefault="00856FC4" w:rsidP="00856FC4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792220"/>
            <wp:effectExtent l="19050" t="0" r="8890" b="0"/>
            <wp:docPr id="11" name="Рисунок 10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7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FC4" w:rsidRPr="00856FC4" w:rsidRDefault="00856FC4" w:rsidP="00856FC4">
      <w:pPr>
        <w:pStyle w:val="af0"/>
        <w:jc w:val="center"/>
        <w:rPr>
          <w:b w:val="0"/>
          <w:color w:val="auto"/>
          <w:sz w:val="28"/>
          <w:szCs w:val="28"/>
        </w:rPr>
      </w:pPr>
      <w:r w:rsidRPr="00856FC4">
        <w:rPr>
          <w:b w:val="0"/>
          <w:color w:val="auto"/>
          <w:sz w:val="28"/>
          <w:szCs w:val="28"/>
        </w:rPr>
        <w:t xml:space="preserve">Рисунок </w:t>
      </w:r>
      <w:r w:rsidR="00B0508B" w:rsidRPr="00856FC4">
        <w:rPr>
          <w:b w:val="0"/>
          <w:color w:val="auto"/>
          <w:sz w:val="28"/>
          <w:szCs w:val="28"/>
        </w:rPr>
        <w:fldChar w:fldCharType="begin"/>
      </w:r>
      <w:r w:rsidRPr="00856FC4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856FC4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4</w:t>
      </w:r>
      <w:r w:rsidR="00B0508B" w:rsidRPr="00856FC4">
        <w:rPr>
          <w:b w:val="0"/>
          <w:color w:val="auto"/>
          <w:sz w:val="28"/>
          <w:szCs w:val="28"/>
        </w:rPr>
        <w:fldChar w:fldCharType="end"/>
      </w:r>
      <w:r w:rsidRPr="00856FC4">
        <w:rPr>
          <w:b w:val="0"/>
          <w:color w:val="auto"/>
          <w:sz w:val="28"/>
          <w:szCs w:val="28"/>
        </w:rPr>
        <w:t xml:space="preserve"> - Сообщение о подтверждении действия</w:t>
      </w:r>
    </w:p>
    <w:p w:rsidR="00856FC4" w:rsidRPr="00856FC4" w:rsidRDefault="00856FC4" w:rsidP="00F35B76">
      <w:pPr>
        <w:spacing w:after="0"/>
        <w:ind w:firstLine="0"/>
      </w:pPr>
      <w:r>
        <w:t>При нажатии на кнопку «</w:t>
      </w:r>
      <w:r>
        <w:rPr>
          <w:lang w:val="en-US"/>
        </w:rPr>
        <w:t>No</w:t>
      </w:r>
      <w:r>
        <w:t>»</w:t>
      </w:r>
      <w:r w:rsidRPr="00856FC4">
        <w:t xml:space="preserve"> </w:t>
      </w:r>
      <w:r>
        <w:t>программа отменит действие и закроет форму. При нажатии на кнопку «</w:t>
      </w:r>
      <w:r>
        <w:rPr>
          <w:lang w:val="en-US"/>
        </w:rPr>
        <w:t>Yes</w:t>
      </w:r>
      <w:r>
        <w:t>»</w:t>
      </w:r>
      <w:r w:rsidRPr="00856FC4">
        <w:t xml:space="preserve"> </w:t>
      </w:r>
      <w:r>
        <w:t>программа обнулит старый список.</w:t>
      </w:r>
    </w:p>
    <w:p w:rsidR="00904CDC" w:rsidRDefault="00856FC4" w:rsidP="00F35B76">
      <w:pPr>
        <w:spacing w:after="0"/>
      </w:pPr>
      <w:r>
        <w:t>Возможно добавить в список новую запись. Для этого необходимо выбрать пункт меню «Добавить запись» и откроется форма добавления записи. После этого необходимо ввести данные в текстовые поля и выбрать тип зачетной единицы. Нажать кнопку «Ок». Программа осуществит добавление нового элемента в динамический список. В том случае, если список был пустым, то программа откроет форму создания записи вместо формы добавления новой записи.</w:t>
      </w:r>
    </w:p>
    <w:p w:rsidR="00904CDC" w:rsidRDefault="000E5EBC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53510"/>
            <wp:effectExtent l="19050" t="0" r="8890" b="0"/>
            <wp:docPr id="8" name="Рисунок 7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5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 Добавление новой записи</w:t>
      </w:r>
    </w:p>
    <w:p w:rsidR="00904CDC" w:rsidRDefault="00856FC4" w:rsidP="00904CDC">
      <w:r>
        <w:t xml:space="preserve">Для сохранения информации в файл необходимо выбрать пункт главного меню «Сохранить» или нажать на соответствующую кнопку на панели инструментов. </w:t>
      </w:r>
      <w:r w:rsidR="008C13B8">
        <w:t xml:space="preserve">Если сохраняются изменения в существующем файле, то старый файл </w:t>
      </w:r>
      <w:proofErr w:type="spellStart"/>
      <w:r w:rsidR="008C13B8">
        <w:t>перезапишется</w:t>
      </w:r>
      <w:proofErr w:type="spellEnd"/>
      <w:r w:rsidR="008C13B8">
        <w:t>.</w:t>
      </w:r>
    </w:p>
    <w:p w:rsidR="00904CDC" w:rsidRDefault="00904CDC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11600"/>
            <wp:effectExtent l="19050" t="0" r="8890" b="0"/>
            <wp:docPr id="3" name="Рисунок 2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6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Сохранение информации</w:t>
      </w:r>
    </w:p>
    <w:p w:rsidR="008C13B8" w:rsidRDefault="008C13B8" w:rsidP="008C13B8">
      <w:r>
        <w:t>Если сохраняются изменения в новом файле, то появится диалоговое окно, в котором необходимо будет ввести имя нового файла и выбрать путь сохранения:</w:t>
      </w:r>
    </w:p>
    <w:p w:rsidR="008C13B8" w:rsidRDefault="008C13B8" w:rsidP="008C13B8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4217035"/>
            <wp:effectExtent l="19050" t="0" r="8890" b="0"/>
            <wp:docPr id="13" name="Рисунок 12" descr="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3B8" w:rsidRDefault="008C13B8" w:rsidP="008C13B8">
      <w:pPr>
        <w:pStyle w:val="af0"/>
        <w:jc w:val="center"/>
        <w:rPr>
          <w:b w:val="0"/>
          <w:color w:val="auto"/>
          <w:sz w:val="28"/>
          <w:szCs w:val="28"/>
        </w:rPr>
      </w:pPr>
      <w:r w:rsidRPr="008C13B8">
        <w:rPr>
          <w:b w:val="0"/>
          <w:color w:val="auto"/>
          <w:sz w:val="28"/>
          <w:szCs w:val="28"/>
        </w:rPr>
        <w:t xml:space="preserve">Рисунок </w:t>
      </w:r>
      <w:r w:rsidR="00B0508B" w:rsidRPr="008C13B8">
        <w:rPr>
          <w:b w:val="0"/>
          <w:color w:val="auto"/>
          <w:sz w:val="28"/>
          <w:szCs w:val="28"/>
        </w:rPr>
        <w:fldChar w:fldCharType="begin"/>
      </w:r>
      <w:r w:rsidRPr="008C13B8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8C13B8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7</w:t>
      </w:r>
      <w:r w:rsidR="00B0508B" w:rsidRPr="008C13B8">
        <w:rPr>
          <w:b w:val="0"/>
          <w:color w:val="auto"/>
          <w:sz w:val="28"/>
          <w:szCs w:val="28"/>
        </w:rPr>
        <w:fldChar w:fldCharType="end"/>
      </w:r>
      <w:r w:rsidRPr="008C13B8">
        <w:rPr>
          <w:b w:val="0"/>
          <w:color w:val="auto"/>
          <w:sz w:val="28"/>
          <w:szCs w:val="28"/>
        </w:rPr>
        <w:t xml:space="preserve"> - Сохранение информации в новый файл</w:t>
      </w:r>
    </w:p>
    <w:p w:rsidR="00DE67E3" w:rsidRDefault="00DE67E3" w:rsidP="00DE67E3">
      <w:r>
        <w:t>Для открытия сохраненного файла пользователю необходимо выбрать пункт меню «Открыть»:</w:t>
      </w:r>
    </w:p>
    <w:p w:rsidR="00DE67E3" w:rsidRDefault="00DE67E3" w:rsidP="00DE67E3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63035"/>
            <wp:effectExtent l="19050" t="0" r="8890" b="0"/>
            <wp:docPr id="16" name="Рисунок 15" descr="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6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8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</w:t>
      </w:r>
      <w:r>
        <w:rPr>
          <w:b w:val="0"/>
          <w:color w:val="auto"/>
          <w:sz w:val="28"/>
          <w:szCs w:val="28"/>
        </w:rPr>
        <w:t>–</w:t>
      </w:r>
      <w:r w:rsidRPr="00DE67E3">
        <w:rPr>
          <w:b w:val="0"/>
          <w:color w:val="auto"/>
          <w:sz w:val="28"/>
          <w:szCs w:val="28"/>
        </w:rPr>
        <w:t xml:space="preserve"> </w:t>
      </w:r>
      <w:r>
        <w:rPr>
          <w:b w:val="0"/>
          <w:color w:val="auto"/>
          <w:sz w:val="28"/>
          <w:szCs w:val="28"/>
        </w:rPr>
        <w:t>Пункт меню для открытия файла</w:t>
      </w:r>
    </w:p>
    <w:p w:rsidR="00DE67E3" w:rsidRDefault="00DE67E3" w:rsidP="00DE67E3">
      <w:r>
        <w:t>После этого необходимо найти требуемый файл и нажать кнопку «Открыть» в диалоговом окне:</w:t>
      </w:r>
    </w:p>
    <w:p w:rsidR="00DE67E3" w:rsidRDefault="00DE67E3" w:rsidP="00DE67E3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4180840"/>
            <wp:effectExtent l="19050" t="0" r="8890" b="0"/>
            <wp:docPr id="17" name="Рисунок 16" descr="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418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P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9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- Открытие файла</w:t>
      </w:r>
    </w:p>
    <w:p w:rsidR="00904CDC" w:rsidRPr="008C13B8" w:rsidRDefault="008C13B8" w:rsidP="00904CDC">
      <w:r>
        <w:t>Для редактирования необходимо выбрать нужную запись, выбрать пункт меню «Редактировать», ввести новые значения и выбрать тип зачетной единицы.</w:t>
      </w:r>
    </w:p>
    <w:p w:rsidR="00904CDC" w:rsidRDefault="008C13B8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07790"/>
            <wp:effectExtent l="19050" t="0" r="8890" b="0"/>
            <wp:docPr id="14" name="Рисунок 13" descr="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0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Редактирование информации</w:t>
      </w:r>
    </w:p>
    <w:p w:rsidR="00904CDC" w:rsidRDefault="00DE67E3" w:rsidP="00904CDC">
      <w:r>
        <w:t>Для поиска необходимо выбрать соответствующий пункт меню или нажать на кнопку на панели инструментов. Откроется окно поиска, после чего необходимо выбрать интересующий нас тип зачетной единицы и нажать кнопку «Ок».</w:t>
      </w:r>
    </w:p>
    <w:p w:rsidR="00904CDC" w:rsidRDefault="00904CDC" w:rsidP="00904CDC">
      <w:pPr>
        <w:keepNext/>
        <w:ind w:firstLine="0"/>
      </w:pPr>
      <w:r>
        <w:rPr>
          <w:noProof/>
        </w:rPr>
        <w:drawing>
          <wp:inline distT="0" distB="0" distL="0" distR="0">
            <wp:extent cx="6029960" cy="3042920"/>
            <wp:effectExtent l="19050" t="0" r="8890" b="0"/>
            <wp:docPr id="5" name="Рисунок 4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04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1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Форма поиска</w:t>
      </w:r>
    </w:p>
    <w:p w:rsidR="00DE67E3" w:rsidRDefault="00DE67E3" w:rsidP="00DE67E3">
      <w:r>
        <w:lastRenderedPageBreak/>
        <w:t>В случае, если ни одна запись не соответствует критериям поиска, то появится сообщение:</w:t>
      </w:r>
    </w:p>
    <w:p w:rsidR="00DE67E3" w:rsidRDefault="00DE67E3" w:rsidP="00DE67E3">
      <w:pPr>
        <w:keepNext/>
        <w:ind w:firstLine="0"/>
      </w:pPr>
      <w:r>
        <w:rPr>
          <w:noProof/>
        </w:rPr>
        <w:drawing>
          <wp:inline distT="0" distB="0" distL="0" distR="0">
            <wp:extent cx="6029960" cy="3536315"/>
            <wp:effectExtent l="19050" t="0" r="8890" b="0"/>
            <wp:docPr id="15" name="Рисунок 14" descr="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2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- Сообщение об отрицательном результате поиска</w:t>
      </w:r>
    </w:p>
    <w:p w:rsidR="00DE67E3" w:rsidRPr="00DE67E3" w:rsidRDefault="00DE67E3" w:rsidP="00DE67E3">
      <w:r>
        <w:t>После чего пользователь может закрыть сообщение и продолжить работать с программой.</w:t>
      </w:r>
    </w:p>
    <w:p w:rsidR="00904CDC" w:rsidRDefault="00DE67E3" w:rsidP="00904CDC">
      <w:r>
        <w:t>Для построения диаграммы необходимо выбрать пункт меню «Построить диаграмму» или нажать соответствующую кнопку на панели инструментов.</w:t>
      </w:r>
    </w:p>
    <w:p w:rsidR="001F7F16" w:rsidRDefault="001F7F16" w:rsidP="001F7F16">
      <w:pPr>
        <w:keepNext/>
      </w:pPr>
      <w:r>
        <w:rPr>
          <w:noProof/>
        </w:rPr>
        <w:lastRenderedPageBreak/>
        <w:drawing>
          <wp:inline distT="0" distB="0" distL="0" distR="0">
            <wp:extent cx="5249008" cy="3191321"/>
            <wp:effectExtent l="19050" t="0" r="8792" b="0"/>
            <wp:docPr id="6" name="Рисунок 5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319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F16" w:rsidRPr="001F7F16" w:rsidRDefault="001F7F16" w:rsidP="001F7F16">
      <w:pPr>
        <w:pStyle w:val="af0"/>
        <w:jc w:val="center"/>
        <w:rPr>
          <w:b w:val="0"/>
          <w:color w:val="auto"/>
          <w:sz w:val="28"/>
          <w:szCs w:val="28"/>
        </w:rPr>
      </w:pPr>
      <w:r w:rsidRPr="001F7F16">
        <w:rPr>
          <w:b w:val="0"/>
          <w:color w:val="auto"/>
          <w:sz w:val="28"/>
          <w:szCs w:val="28"/>
        </w:rPr>
        <w:t xml:space="preserve">Рисунок </w:t>
      </w:r>
      <w:r w:rsidR="00B0508B" w:rsidRPr="001F7F16">
        <w:rPr>
          <w:b w:val="0"/>
          <w:color w:val="auto"/>
          <w:sz w:val="28"/>
          <w:szCs w:val="28"/>
        </w:rPr>
        <w:fldChar w:fldCharType="begin"/>
      </w:r>
      <w:r w:rsidRPr="001F7F16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1F7F16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3</w:t>
      </w:r>
      <w:r w:rsidR="00B0508B" w:rsidRPr="001F7F16">
        <w:rPr>
          <w:b w:val="0"/>
          <w:color w:val="auto"/>
          <w:sz w:val="28"/>
          <w:szCs w:val="28"/>
        </w:rPr>
        <w:fldChar w:fldCharType="end"/>
      </w:r>
      <w:r w:rsidRPr="001F7F16">
        <w:rPr>
          <w:b w:val="0"/>
          <w:color w:val="auto"/>
          <w:sz w:val="28"/>
          <w:szCs w:val="28"/>
        </w:rPr>
        <w:t xml:space="preserve"> - Диаграмма</w:t>
      </w:r>
    </w:p>
    <w:p w:rsidR="00BC454F" w:rsidRDefault="008214AE">
      <w:r>
        <w:br w:type="page"/>
      </w:r>
    </w:p>
    <w:p w:rsidR="008214AE" w:rsidRDefault="00BC454F" w:rsidP="00BC454F">
      <w:pPr>
        <w:pStyle w:val="ab"/>
      </w:pPr>
      <w:bookmarkStart w:id="8" w:name="_Toc420347652"/>
      <w:r>
        <w:lastRenderedPageBreak/>
        <w:t>Заключение</w:t>
      </w:r>
      <w:bookmarkEnd w:id="8"/>
    </w:p>
    <w:p w:rsidR="00BC454F" w:rsidRDefault="00BC454F" w:rsidP="00F35B76">
      <w:pPr>
        <w:spacing w:after="0"/>
      </w:pPr>
      <w:r>
        <w:t xml:space="preserve">В результате выполнения курсовой работы была разработана простая, удобная информационная система в </w:t>
      </w:r>
      <w:r>
        <w:rPr>
          <w:lang w:val="en-US"/>
        </w:rPr>
        <w:t>IDE</w:t>
      </w:r>
      <w:r w:rsidRPr="00BC454F">
        <w:t xml:space="preserve"> </w:t>
      </w:r>
      <w:r>
        <w:rPr>
          <w:lang w:val="en-US"/>
        </w:rPr>
        <w:t>Embarcadero</w:t>
      </w:r>
      <w:r>
        <w:t>.</w:t>
      </w:r>
    </w:p>
    <w:p w:rsidR="00BC454F" w:rsidRDefault="00BC454F" w:rsidP="00F35B76">
      <w:pPr>
        <w:spacing w:after="0"/>
      </w:pPr>
      <w:r>
        <w:t>Были решены следующие задачи:</w:t>
      </w:r>
    </w:p>
    <w:p w:rsidR="00BC454F" w:rsidRDefault="008C7B59" w:rsidP="00F35B76">
      <w:pPr>
        <w:pStyle w:val="af1"/>
        <w:numPr>
          <w:ilvl w:val="0"/>
          <w:numId w:val="38"/>
        </w:numPr>
        <w:spacing w:after="0"/>
        <w:ind w:left="709" w:firstLine="0"/>
      </w:pPr>
      <w:r>
        <w:t>проведено исследование предметной области</w:t>
      </w:r>
      <w:r w:rsidR="00BC454F">
        <w:t>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r>
        <w:t>состав</w:t>
      </w:r>
      <w:r w:rsidR="008C7B59">
        <w:t>лена</w:t>
      </w:r>
      <w:r>
        <w:t xml:space="preserve"> информационн</w:t>
      </w:r>
      <w:r w:rsidR="008C7B59">
        <w:t>ая</w:t>
      </w:r>
      <w:r>
        <w:t xml:space="preserve"> модель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r>
        <w:t>реализо</w:t>
      </w:r>
      <w:r w:rsidR="008C7B59">
        <w:t>ван</w:t>
      </w:r>
      <w:r>
        <w:t xml:space="preserve"> графический интерфейс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r>
        <w:t>разработа</w:t>
      </w:r>
      <w:r w:rsidR="008C7B59">
        <w:t>на</w:t>
      </w:r>
      <w:r>
        <w:t xml:space="preserve"> функциональн</w:t>
      </w:r>
      <w:r w:rsidR="008C7B59">
        <w:t>ая</w:t>
      </w:r>
      <w:r>
        <w:t xml:space="preserve"> часть программы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r>
        <w:t>отла</w:t>
      </w:r>
      <w:r w:rsidR="008C7B59">
        <w:t>жена</w:t>
      </w:r>
      <w:r>
        <w:t xml:space="preserve"> работ</w:t>
      </w:r>
      <w:r w:rsidR="008C7B59">
        <w:t>а</w:t>
      </w:r>
      <w:r>
        <w:t xml:space="preserve"> программы.</w:t>
      </w:r>
    </w:p>
    <w:p w:rsidR="00BC454F" w:rsidRDefault="00F416CC" w:rsidP="00F35B76">
      <w:pPr>
        <w:spacing w:after="0"/>
      </w:pPr>
      <w:r>
        <w:t>Цель курсовой работы достигнута</w:t>
      </w:r>
      <w:r w:rsidR="00DE67E3">
        <w:t>.</w:t>
      </w:r>
    </w:p>
    <w:p w:rsidR="00BC454F" w:rsidRDefault="00BC454F">
      <w:r>
        <w:br w:type="page"/>
      </w:r>
    </w:p>
    <w:p w:rsidR="00870F4E" w:rsidRDefault="00870F4E" w:rsidP="00D15B38">
      <w:pPr>
        <w:pStyle w:val="ab"/>
        <w:ind w:left="-142" w:right="-284"/>
        <w:jc w:val="center"/>
      </w:pPr>
      <w:bookmarkStart w:id="9" w:name="_Toc420347653"/>
      <w:r>
        <w:lastRenderedPageBreak/>
        <w:t>Список литературы</w:t>
      </w:r>
      <w:bookmarkEnd w:id="9"/>
    </w:p>
    <w:p w:rsidR="00870F4E" w:rsidRDefault="00870F4E" w:rsidP="00D15B38">
      <w:pPr>
        <w:pStyle w:val="af4"/>
        <w:numPr>
          <w:ilvl w:val="0"/>
          <w:numId w:val="26"/>
        </w:numPr>
        <w:shd w:val="clear" w:color="auto" w:fill="FFFFFF"/>
        <w:spacing w:before="0" w:beforeAutospacing="0" w:after="20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6358CE">
        <w:rPr>
          <w:color w:val="000000"/>
          <w:sz w:val="28"/>
          <w:szCs w:val="28"/>
        </w:rPr>
        <w:t>Акулов О. А. Информатика: базовый курс</w:t>
      </w:r>
      <w:proofErr w:type="gramStart"/>
      <w:r w:rsidRPr="006358CE">
        <w:rPr>
          <w:color w:val="000000"/>
          <w:sz w:val="28"/>
          <w:szCs w:val="28"/>
        </w:rPr>
        <w:t xml:space="preserve"> :</w:t>
      </w:r>
      <w:proofErr w:type="gramEnd"/>
      <w:r w:rsidRPr="006358CE">
        <w:rPr>
          <w:color w:val="000000"/>
          <w:sz w:val="28"/>
          <w:szCs w:val="28"/>
        </w:rPr>
        <w:t xml:space="preserve"> учебник для студентов вузов, бакалавров, магистров, обучающихся по направлениям 552800, 654600 " Информатика и вычислительная техника" / О. А. Акулов, Н. В. Медведев.- М., 20</w:t>
      </w:r>
      <w:r w:rsidR="00F416CC">
        <w:rPr>
          <w:color w:val="000000"/>
          <w:sz w:val="28"/>
          <w:szCs w:val="28"/>
        </w:rPr>
        <w:t>10</w:t>
      </w:r>
      <w:r w:rsidRPr="006358CE"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>–</w:t>
      </w:r>
      <w:r w:rsidRPr="006358CE">
        <w:rPr>
          <w:color w:val="000000"/>
          <w:sz w:val="28"/>
          <w:szCs w:val="28"/>
        </w:rPr>
        <w:t xml:space="preserve"> 557 с.</w:t>
      </w:r>
    </w:p>
    <w:p w:rsidR="00407B7D" w:rsidRPr="00407B7D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6358CE">
        <w:rPr>
          <w:color w:val="000000"/>
          <w:sz w:val="28"/>
          <w:szCs w:val="28"/>
        </w:rPr>
        <w:t xml:space="preserve">Архангельский А. Я. Программирование в </w:t>
      </w:r>
      <w:proofErr w:type="spellStart"/>
      <w:r w:rsidRPr="006358CE">
        <w:rPr>
          <w:color w:val="000000"/>
          <w:sz w:val="28"/>
          <w:szCs w:val="28"/>
        </w:rPr>
        <w:t>Delphi</w:t>
      </w:r>
      <w:proofErr w:type="spellEnd"/>
      <w:proofErr w:type="gramStart"/>
      <w:r w:rsidRPr="006358CE">
        <w:rPr>
          <w:color w:val="000000"/>
          <w:sz w:val="28"/>
          <w:szCs w:val="28"/>
        </w:rPr>
        <w:t xml:space="preserve"> :</w:t>
      </w:r>
      <w:proofErr w:type="gramEnd"/>
      <w:r w:rsidRPr="006358CE">
        <w:rPr>
          <w:color w:val="000000"/>
          <w:sz w:val="28"/>
          <w:szCs w:val="28"/>
        </w:rPr>
        <w:t xml:space="preserve"> учебник по классическим версиям </w:t>
      </w:r>
      <w:proofErr w:type="spellStart"/>
      <w:r w:rsidRPr="006358CE">
        <w:rPr>
          <w:color w:val="000000"/>
          <w:sz w:val="28"/>
          <w:szCs w:val="28"/>
        </w:rPr>
        <w:t>Delphi</w:t>
      </w:r>
      <w:proofErr w:type="spellEnd"/>
      <w:r w:rsidRPr="006358CE">
        <w:rPr>
          <w:color w:val="000000"/>
          <w:sz w:val="28"/>
          <w:szCs w:val="28"/>
        </w:rPr>
        <w:t xml:space="preserve"> : [версии 5-7] / А. Я. Архангельский. - М., 20</w:t>
      </w:r>
      <w:r>
        <w:rPr>
          <w:color w:val="000000"/>
          <w:sz w:val="28"/>
          <w:szCs w:val="28"/>
        </w:rPr>
        <w:t>11</w:t>
      </w:r>
      <w:r w:rsidRPr="006358CE"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>–</w:t>
      </w:r>
      <w:r w:rsidRPr="006358CE">
        <w:rPr>
          <w:color w:val="000000"/>
          <w:sz w:val="28"/>
          <w:szCs w:val="28"/>
        </w:rPr>
        <w:t xml:space="preserve"> 804 с. </w:t>
      </w:r>
    </w:p>
    <w:p w:rsidR="00870F4E" w:rsidRPr="00870F4E" w:rsidRDefault="00870F4E" w:rsidP="00D15B38">
      <w:pPr>
        <w:pStyle w:val="af4"/>
        <w:numPr>
          <w:ilvl w:val="0"/>
          <w:numId w:val="26"/>
        </w:numPr>
        <w:shd w:val="clear" w:color="auto" w:fill="FFFFFF"/>
        <w:spacing w:before="0" w:beforeAutospacing="0" w:after="200" w:afterAutospacing="0" w:line="360" w:lineRule="auto"/>
        <w:ind w:left="-142" w:right="-284" w:firstLine="709"/>
        <w:jc w:val="both"/>
        <w:rPr>
          <w:color w:val="000000"/>
          <w:sz w:val="28"/>
          <w:szCs w:val="28"/>
          <w:lang w:val="en-US"/>
        </w:rPr>
      </w:pPr>
      <w:r w:rsidRPr="005947DF">
        <w:rPr>
          <w:color w:val="000000"/>
          <w:sz w:val="28"/>
          <w:szCs w:val="28"/>
        </w:rPr>
        <w:t>Кобылянский В. Г. Хранение данных в ЭВМ : метод</w:t>
      </w:r>
      <w:proofErr w:type="gramStart"/>
      <w:r w:rsidRPr="005947DF">
        <w:rPr>
          <w:color w:val="000000"/>
          <w:sz w:val="28"/>
          <w:szCs w:val="28"/>
        </w:rPr>
        <w:t>.</w:t>
      </w:r>
      <w:proofErr w:type="gramEnd"/>
      <w:r w:rsidRPr="005947DF">
        <w:rPr>
          <w:color w:val="000000"/>
          <w:sz w:val="28"/>
          <w:szCs w:val="28"/>
        </w:rPr>
        <w:t xml:space="preserve"> </w:t>
      </w:r>
      <w:proofErr w:type="gramStart"/>
      <w:r w:rsidRPr="005947DF">
        <w:rPr>
          <w:color w:val="000000"/>
          <w:sz w:val="28"/>
          <w:szCs w:val="28"/>
        </w:rPr>
        <w:t>у</w:t>
      </w:r>
      <w:proofErr w:type="gramEnd"/>
      <w:r w:rsidRPr="005947DF">
        <w:rPr>
          <w:color w:val="000000"/>
          <w:sz w:val="28"/>
          <w:szCs w:val="28"/>
        </w:rPr>
        <w:t xml:space="preserve">казания к </w:t>
      </w:r>
      <w:proofErr w:type="spellStart"/>
      <w:r w:rsidRPr="005947DF">
        <w:rPr>
          <w:color w:val="000000"/>
          <w:sz w:val="28"/>
          <w:szCs w:val="28"/>
        </w:rPr>
        <w:t>практ</w:t>
      </w:r>
      <w:proofErr w:type="spellEnd"/>
      <w:r w:rsidRPr="005947DF">
        <w:rPr>
          <w:color w:val="000000"/>
          <w:sz w:val="28"/>
          <w:szCs w:val="28"/>
        </w:rPr>
        <w:t xml:space="preserve">. занятиям и лаб. работам / В. Г. Кобылянский, Н. И. </w:t>
      </w:r>
      <w:proofErr w:type="spellStart"/>
      <w:r w:rsidRPr="005947DF">
        <w:rPr>
          <w:color w:val="000000"/>
          <w:sz w:val="28"/>
          <w:szCs w:val="28"/>
        </w:rPr>
        <w:t>Агуленко</w:t>
      </w:r>
      <w:proofErr w:type="spellEnd"/>
      <w:r w:rsidRPr="005947DF">
        <w:rPr>
          <w:color w:val="000000"/>
          <w:sz w:val="28"/>
          <w:szCs w:val="28"/>
        </w:rPr>
        <w:t xml:space="preserve"> ; ред. В. И. Хабаров ; </w:t>
      </w:r>
      <w:proofErr w:type="spellStart"/>
      <w:r w:rsidRPr="005947DF">
        <w:rPr>
          <w:color w:val="000000"/>
          <w:sz w:val="28"/>
          <w:szCs w:val="28"/>
        </w:rPr>
        <w:t>Сиб</w:t>
      </w:r>
      <w:proofErr w:type="spellEnd"/>
      <w:r w:rsidRPr="005947DF">
        <w:rPr>
          <w:color w:val="000000"/>
          <w:sz w:val="28"/>
          <w:szCs w:val="28"/>
        </w:rPr>
        <w:t xml:space="preserve">. гос. ун-т путей </w:t>
      </w:r>
      <w:proofErr w:type="spellStart"/>
      <w:r w:rsidRPr="005947DF">
        <w:rPr>
          <w:color w:val="000000"/>
          <w:sz w:val="28"/>
          <w:szCs w:val="28"/>
        </w:rPr>
        <w:t>сооб</w:t>
      </w:r>
      <w:r w:rsidR="00F416CC">
        <w:rPr>
          <w:color w:val="000000"/>
          <w:sz w:val="28"/>
          <w:szCs w:val="28"/>
        </w:rPr>
        <w:t>щ</w:t>
      </w:r>
      <w:proofErr w:type="spellEnd"/>
      <w:r w:rsidR="00F416CC">
        <w:rPr>
          <w:color w:val="000000"/>
          <w:sz w:val="28"/>
          <w:szCs w:val="28"/>
        </w:rPr>
        <w:t>. – Новосибирск</w:t>
      </w:r>
      <w:proofErr w:type="gramStart"/>
      <w:r w:rsidR="00F416CC">
        <w:rPr>
          <w:color w:val="000000"/>
          <w:sz w:val="28"/>
          <w:szCs w:val="28"/>
        </w:rPr>
        <w:t xml:space="preserve"> :</w:t>
      </w:r>
      <w:proofErr w:type="gramEnd"/>
      <w:r w:rsidR="00F416CC">
        <w:rPr>
          <w:color w:val="000000"/>
          <w:sz w:val="28"/>
          <w:szCs w:val="28"/>
        </w:rPr>
        <w:t xml:space="preserve"> СГУПС, 2010</w:t>
      </w:r>
      <w:r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 xml:space="preserve">– 54 с. </w:t>
      </w:r>
    </w:p>
    <w:p w:rsidR="00407B7D" w:rsidRPr="005947DF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5947DF">
        <w:rPr>
          <w:color w:val="000000"/>
          <w:sz w:val="28"/>
          <w:szCs w:val="28"/>
        </w:rPr>
        <w:t>Информатика и программирование</w:t>
      </w:r>
      <w:proofErr w:type="gramStart"/>
      <w:r w:rsidRPr="005947DF">
        <w:rPr>
          <w:color w:val="000000"/>
          <w:sz w:val="28"/>
          <w:szCs w:val="28"/>
        </w:rPr>
        <w:t xml:space="preserve"> :</w:t>
      </w:r>
      <w:proofErr w:type="gramEnd"/>
      <w:r w:rsidRPr="005947DF">
        <w:rPr>
          <w:color w:val="000000"/>
          <w:sz w:val="28"/>
          <w:szCs w:val="28"/>
        </w:rPr>
        <w:t xml:space="preserve"> расчетно-графическое задание : методические указания для 1 курса ФБ специальности 080800 дневной и заочной формы обучения / </w:t>
      </w:r>
      <w:proofErr w:type="spellStart"/>
      <w:r w:rsidRPr="005947DF">
        <w:rPr>
          <w:color w:val="000000"/>
          <w:sz w:val="28"/>
          <w:szCs w:val="28"/>
        </w:rPr>
        <w:t>Новосиб</w:t>
      </w:r>
      <w:proofErr w:type="spellEnd"/>
      <w:r w:rsidRPr="005947DF">
        <w:rPr>
          <w:color w:val="000000"/>
          <w:sz w:val="28"/>
          <w:szCs w:val="28"/>
        </w:rPr>
        <w:t xml:space="preserve">. гос. </w:t>
      </w:r>
      <w:proofErr w:type="spellStart"/>
      <w:r w:rsidRPr="005947DF">
        <w:rPr>
          <w:color w:val="000000"/>
          <w:sz w:val="28"/>
          <w:szCs w:val="28"/>
        </w:rPr>
        <w:t>техн</w:t>
      </w:r>
      <w:proofErr w:type="spellEnd"/>
      <w:r w:rsidRPr="005947DF">
        <w:rPr>
          <w:color w:val="000000"/>
          <w:sz w:val="28"/>
          <w:szCs w:val="28"/>
        </w:rPr>
        <w:t>. ун-т ; [сост. М. Г. Зайцев ]. - Новосибирск, 20</w:t>
      </w:r>
      <w:r>
        <w:rPr>
          <w:color w:val="000000"/>
          <w:sz w:val="28"/>
          <w:szCs w:val="28"/>
        </w:rPr>
        <w:t>13</w:t>
      </w:r>
      <w:r w:rsidRPr="005947DF">
        <w:rPr>
          <w:color w:val="000000"/>
          <w:sz w:val="28"/>
          <w:szCs w:val="28"/>
        </w:rPr>
        <w:t>. - 40 с.</w:t>
      </w:r>
    </w:p>
    <w:p w:rsidR="00407B7D" w:rsidRPr="00407B7D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407B7D">
        <w:rPr>
          <w:color w:val="000000"/>
          <w:sz w:val="28"/>
          <w:szCs w:val="28"/>
        </w:rPr>
        <w:t> 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 xml:space="preserve">, Э.В. Базы данных: Учебное пособие для студентов учреждений среднего профессионального образования / Э.В. 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 xml:space="preserve">, Д.Э. 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>. - М.: ИЦ Академия, 2012. - 320 c.</w:t>
      </w:r>
      <w:r w:rsidRPr="006358CE">
        <w:rPr>
          <w:color w:val="000000"/>
          <w:sz w:val="28"/>
          <w:szCs w:val="28"/>
        </w:rPr>
        <w:t xml:space="preserve"> </w:t>
      </w:r>
    </w:p>
    <w:p w:rsidR="00870F4E" w:rsidRPr="00870F4E" w:rsidRDefault="00870F4E" w:rsidP="00D15B38">
      <w:pPr>
        <w:ind w:left="-142" w:right="-284"/>
      </w:pPr>
    </w:p>
    <w:p w:rsidR="008E4F0F" w:rsidRPr="008E4F0F" w:rsidRDefault="008E4F0F" w:rsidP="00D15B38">
      <w:pPr>
        <w:pStyle w:val="af1"/>
        <w:ind w:left="-142" w:right="-284"/>
      </w:pPr>
    </w:p>
    <w:p w:rsidR="008E4F0F" w:rsidRPr="008E4F0F" w:rsidRDefault="008E4F0F" w:rsidP="00D15B38">
      <w:pPr>
        <w:ind w:left="-142" w:right="-284"/>
      </w:pPr>
    </w:p>
    <w:p w:rsidR="008E4F0F" w:rsidRPr="008E4F0F" w:rsidRDefault="008E4F0F" w:rsidP="00D15B38">
      <w:pPr>
        <w:ind w:left="-142" w:right="-284"/>
      </w:pPr>
      <w:r w:rsidRPr="008E4F0F">
        <w:t xml:space="preserve">  </w:t>
      </w:r>
    </w:p>
    <w:p w:rsidR="008E4F0F" w:rsidRPr="008E4F0F" w:rsidRDefault="008E4F0F" w:rsidP="00D15B38">
      <w:pPr>
        <w:pStyle w:val="af1"/>
        <w:ind w:left="-142" w:right="-284"/>
      </w:pPr>
    </w:p>
    <w:p w:rsidR="008E4F0F" w:rsidRPr="008E4F0F" w:rsidRDefault="008E4F0F" w:rsidP="00D15B38">
      <w:pPr>
        <w:pStyle w:val="af1"/>
        <w:ind w:left="-142" w:right="-284"/>
      </w:pPr>
    </w:p>
    <w:p w:rsidR="00927056" w:rsidRDefault="00927056"/>
    <w:sectPr w:rsidR="00927056" w:rsidSect="005B53C4">
      <w:headerReference w:type="default" r:id="rId24"/>
      <w:headerReference w:type="first" r:id="rId25"/>
      <w:pgSz w:w="11906" w:h="16838" w:code="9"/>
      <w:pgMar w:top="-568" w:right="851" w:bottom="1276" w:left="1559" w:header="0" w:footer="0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4621" w:rsidRDefault="000C4621" w:rsidP="002A042D">
      <w:pPr>
        <w:spacing w:after="0" w:line="240" w:lineRule="auto"/>
      </w:pPr>
      <w:r>
        <w:separator/>
      </w:r>
    </w:p>
  </w:endnote>
  <w:endnote w:type="continuationSeparator" w:id="0">
    <w:p w:rsidR="000C4621" w:rsidRDefault="000C4621" w:rsidP="002A04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4621" w:rsidRDefault="000C4621" w:rsidP="002A042D">
      <w:pPr>
        <w:spacing w:after="0" w:line="240" w:lineRule="auto"/>
      </w:pPr>
      <w:r>
        <w:separator/>
      </w:r>
    </w:p>
  </w:footnote>
  <w:footnote w:type="continuationSeparator" w:id="0">
    <w:p w:rsidR="000C4621" w:rsidRDefault="000C4621" w:rsidP="002A04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12D2" w:rsidRDefault="000C4621" w:rsidP="00F42F11">
    <w:pPr>
      <w:pStyle w:val="TNR1415"/>
    </w:pPr>
    <w:r>
      <w:rPr>
        <w:noProof/>
      </w:rPr>
      <w:pict>
        <v:rect id="_x0000_s2050" style="position:absolute;left:0;text-align:left;margin-left:55.95pt;margin-top:14.2pt;width:524.4pt;height:813.55pt;z-index:-251659264;mso-position-horizontal-relative:page;mso-position-vertical-relative:page" filled="f" strokeweight="2pt">
          <v:fill opacity="0"/>
          <w10:wrap anchorx="page" anchory="page"/>
        </v:rect>
      </w:pict>
    </w: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1.85pt;margin-top:827.85pt;width:35.7pt;height:0;flip:x;z-index:25161625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51" style="position:absolute;left:0;text-align:left;margin-left:553.6pt;margin-top:805.2pt;width:28.35pt;height:22.45pt;z-index:-251660288;mso-position-horizontal-relative:page;mso-position-vertical-relative:page;v-text-anchor:middle" filled="f" stroked="f" strokecolor="white" strokeweight="0">
          <v:textbox style="mso-next-textbox:#_x0000_s2051" inset="0,0,0,0">
            <w:txbxContent>
              <w:p w:rsidR="00F012D2" w:rsidRPr="00A41794" w:rsidRDefault="00F012D2" w:rsidP="00817B27">
                <w:pPr>
                  <w:pStyle w:val="ISOCPEUR11K"/>
                  <w:ind w:firstLine="0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  <w:lang w:val="en-US"/>
                  </w:rPr>
                  <w:t xml:space="preserve">   </w:t>
                </w:r>
                <w:r w:rsidRPr="00BE4A1D">
                  <w:rPr>
                    <w:sz w:val="24"/>
                    <w:szCs w:val="24"/>
                  </w:rPr>
                  <w:fldChar w:fldCharType="begin"/>
                </w:r>
                <w:r w:rsidRPr="00BE4A1D">
                  <w:rPr>
                    <w:sz w:val="24"/>
                    <w:szCs w:val="24"/>
                  </w:rPr>
                  <w:instrText xml:space="preserve"> PAGE   \* MERGEFORMAT </w:instrText>
                </w:r>
                <w:r w:rsidRPr="00BE4A1D">
                  <w:rPr>
                    <w:sz w:val="24"/>
                    <w:szCs w:val="24"/>
                  </w:rPr>
                  <w:fldChar w:fldCharType="separate"/>
                </w:r>
                <w:r w:rsidR="00234B35">
                  <w:rPr>
                    <w:noProof/>
                    <w:sz w:val="24"/>
                    <w:szCs w:val="24"/>
                  </w:rPr>
                  <w:t>6</w:t>
                </w:r>
                <w:r w:rsidRPr="00BE4A1D">
                  <w:rPr>
                    <w:sz w:val="24"/>
                    <w:szCs w:val="24"/>
                  </w:rPr>
                  <w:fldChar w:fldCharType="end"/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52" style="position:absolute;left:0;text-align:left;margin-left:552.8pt;margin-top:785.4pt;width:28.35pt;height:19.75pt;z-index:-251672576;mso-position-horizontal-relative:page;mso-position-vertical-relative:page;v-text-anchor:middle" filled="f" stroked="f" strokecolor="white" strokeweight="0">
          <v:textbox style="mso-next-textbox:#_x0000_s2052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053" type="#_x0000_t32" style="position:absolute;left:0;text-align:left;margin-left:552.8pt;margin-top:805.15pt;width:28.35pt;height:.05pt;z-index:25161523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54" type="#_x0000_t32" style="position:absolute;left:0;text-align:left;margin-left:552.8pt;margin-top:785.4pt;width:.05pt;height:42.5pt;z-index:25161420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55" style="position:absolute;left:0;text-align:left;margin-left:241pt;margin-top:785.6pt;width:311.8pt;height:42.5pt;z-index:-251671552;mso-position-horizontal-relative:page;mso-position-vertical-relative:page;v-text-anchor:middle" filled="f" stroked="f" strokecolor="white" strokeweight="0">
          <v:textbox style="mso-next-textbox:#_x0000_s2055" inset="1mm,3mm,1mm,3mm">
            <w:txbxContent>
              <w:p w:rsidR="00F012D2" w:rsidRPr="00285D04" w:rsidRDefault="00F012D2" w:rsidP="000411BE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2403.347</w:t>
                </w:r>
                <w:r>
                  <w:rPr>
                    <w:sz w:val="32"/>
                    <w:szCs w:val="32"/>
                    <w:lang w:val="en-US"/>
                  </w:rPr>
                  <w:t>1</w:t>
                </w:r>
                <w:r>
                  <w:rPr>
                    <w:sz w:val="32"/>
                    <w:szCs w:val="32"/>
                  </w:rPr>
                  <w:t>08.000ПЗ</w:t>
                </w:r>
              </w:p>
              <w:p w:rsidR="00F012D2" w:rsidRPr="00D2562D" w:rsidRDefault="00F012D2" w:rsidP="002A042D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6" style="position:absolute;left:0;text-align:left;margin-left:212.65pt;margin-top:785.25pt;width:28.35pt;height:14.15pt;z-index:-251662336;mso-position-horizontal-relative:page;mso-position-vertical-relative:page;v-text-anchor:middle" filled="f" stroked="f" strokecolor="white" strokeweight="0">
          <v:textbox style="mso-next-textbox:#_x0000_s2056" inset="1mm,0,1mm,0">
            <w:txbxContent>
              <w:p w:rsidR="00F012D2" w:rsidRPr="00817B27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7" style="position:absolute;left:0;text-align:left;margin-left:212.65pt;margin-top:799.4pt;width:28.35pt;height:14.15pt;z-index:-251661312;mso-position-horizontal-relative:page;mso-position-vertical-relative:page;v-text-anchor:middle" filled="f" stroked="f" strokecolor="white" strokeweight="0">
          <v:textbox style="mso-next-textbox:#_x0000_s2057" inset="1mm,0,1mm,0">
            <w:txbxContent>
              <w:p w:rsidR="00F012D2" w:rsidRPr="00817B27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8" style="position:absolute;left:0;text-align:left;margin-left:212.7pt;margin-top:813.65pt;width:28.35pt;height:14.1pt;z-index:-251673600;mso-position-horizontal-relative:page;mso-position-vertical-relative:page;v-text-anchor:middle" filled="f" stroked="f" strokecolor="white" strokeweight="0">
          <v:textbox style="mso-next-textbox:#_x0000_s2058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Дат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59" style="position:absolute;left:0;text-align:left;margin-left:170.15pt;margin-top:785.4pt;width:42.55pt;height:14.15pt;z-index:-251663360;mso-position-horizontal-relative:page;mso-position-vertical-relative:page;v-text-anchor:middle" filled="f" stroked="f" strokecolor="white" strokeweight="0">
          <v:textbox style="mso-next-textbox:#_x0000_s2059" inset="1mm,0,1mm,0">
            <w:txbxContent>
              <w:p w:rsidR="00F012D2" w:rsidRPr="005A556A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0" style="position:absolute;left:0;text-align:left;margin-left:170.1pt;margin-top:799.55pt;width:42.55pt;height:14.15pt;z-index:-251664384;mso-position-horizontal-relative:page;mso-position-vertical-relative:page;v-text-anchor:middle" filled="f" stroked="f" strokecolor="white" strokeweight="0">
          <v:textbox style="mso-next-textbox:#_x0000_s2060" inset="1mm,0,1mm,0">
            <w:txbxContent>
              <w:p w:rsidR="00F012D2" w:rsidRPr="005A556A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1" style="position:absolute;left:0;text-align:left;margin-left:170.1pt;margin-top:813.55pt;width:42.55pt;height:14.1pt;z-index:-251674624;mso-position-horizontal-relative:page;mso-position-vertical-relative:page;v-text-anchor:middle" filled="f" stroked="f" strokecolor="white" strokeweight="0">
          <v:textbox style="mso-next-textbox:#_x0000_s2061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2" style="position:absolute;left:0;text-align:left;margin-left:104.9pt;margin-top:785.25pt;width:65.2pt;height:14.15pt;z-index:-251665408;mso-position-horizontal-relative:page;mso-position-vertical-relative:page;v-text-anchor:middle" filled="f" stroked="f" strokecolor="white" strokeweight="0">
          <v:textbox style="mso-next-textbox:#_x0000_s2062" inset="1mm,0,1mm,0">
            <w:txbxContent>
              <w:p w:rsidR="00F012D2" w:rsidRPr="005A556A" w:rsidRDefault="00F012D2" w:rsidP="002A042D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3" style="position:absolute;left:0;text-align:left;margin-left:104.95pt;margin-top:799.4pt;width:65.2pt;height:14.15pt;z-index:-251666432;mso-position-horizontal-relative:page;mso-position-vertical-relative:page;v-text-anchor:middle" filled="f" stroked="f" strokecolor="white" strokeweight="0">
          <v:textbox style="mso-next-textbox:#_x0000_s2063" inset="1mm,0,1mm,0">
            <w:txbxContent>
              <w:p w:rsidR="00F012D2" w:rsidRPr="005A556A" w:rsidRDefault="00F012D2" w:rsidP="002A042D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4" style="position:absolute;left:0;text-align:left;margin-left:104.9pt;margin-top:813.55pt;width:65.2pt;height:14.1pt;z-index:-251675648;mso-position-horizontal-relative:page;mso-position-vertical-relative:page;v-text-anchor:middle" filled="f" stroked="f" strokecolor="white" strokeweight="0">
          <v:textbox style="mso-next-textbox:#_x0000_s2064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№ доку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5" style="position:absolute;left:0;text-align:left;margin-left:56.6pt;margin-top:799.45pt;width:19.85pt;height:14.1pt;z-index:-251668480;mso-position-horizontal-relative:page;mso-position-vertical-relative:page;v-text-anchor:middle" filled="f" stroked="f" strokecolor="white" strokeweight="0">
          <v:textbox style="mso-next-textbox:#_x0000_s2065" inset="0,0,0,0">
            <w:txbxContent>
              <w:p w:rsidR="00F012D2" w:rsidRPr="005A556A" w:rsidRDefault="00F012D2" w:rsidP="002A042D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6" style="position:absolute;left:0;text-align:left;margin-left:56.6pt;margin-top:785.35pt;width:19.85pt;height:14.1pt;z-index:-251667456;mso-position-horizontal-relative:page;mso-position-vertical-relative:page;v-text-anchor:middle" filled="f" stroked="f" strokecolor="white" strokeweight="0">
          <v:textbox style="mso-next-textbox:#_x0000_s2066" inset="0,0,0,0">
            <w:txbxContent>
              <w:p w:rsidR="00F012D2" w:rsidRPr="00BA5960" w:rsidRDefault="00F012D2" w:rsidP="00BA5960">
                <w:pPr>
                  <w:rPr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7" style="position:absolute;left:0;text-align:left;margin-left:76.6pt;margin-top:785.35pt;width:28.35pt;height:14.1pt;z-index:-251669504;mso-position-horizontal-relative:page;mso-position-vertical-relative:page;v-text-anchor:middle" filled="f" stroked="f" strokecolor="white" strokeweight="0">
          <v:textbox style="mso-next-textbox:#_x0000_s2067" inset="0,0,0,0">
            <w:txbxContent>
              <w:p w:rsidR="00F012D2" w:rsidRPr="00817B27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8" style="position:absolute;left:0;text-align:left;margin-left:76.55pt;margin-top:799.55pt;width:28.35pt;height:14.1pt;z-index:-251670528;mso-position-horizontal-relative:page;mso-position-vertical-relative:page;v-text-anchor:middle" filled="f" stroked="f" strokecolor="white" strokeweight="0">
          <v:textbox style="mso-next-textbox:#_x0000_s2068" inset="0,0,0,0">
            <w:txbxContent>
              <w:p w:rsidR="00F012D2" w:rsidRPr="00817B27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shape id="_x0000_s2069" type="#_x0000_t32" style="position:absolute;left:0;text-align:left;margin-left:241pt;margin-top:785.45pt;width:.05pt;height:42.4pt;z-index:25161011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0" type="#_x0000_t32" style="position:absolute;left:0;text-align:left;margin-left:212.65pt;margin-top:785.6pt;width:.05pt;height:42.5pt;z-index:25160908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1" type="#_x0000_t32" style="position:absolute;left:0;text-align:left;margin-left:170.1pt;margin-top:785.6pt;width:.05pt;height:42.5pt;z-index:25160806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2" type="#_x0000_t32" style="position:absolute;left:0;text-align:left;margin-left:104.9pt;margin-top:785.4pt;width:.05pt;height:42.4pt;z-index:25160704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3" type="#_x0000_t32" style="position:absolute;left:0;text-align:left;margin-left:57.55pt;margin-top:785.4pt;width:524.4pt;height:.05pt;z-index:25160601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4" type="#_x0000_t32" style="position:absolute;left:0;text-align:left;margin-left:76.55pt;margin-top:785.4pt;width:0;height:42.55pt;z-index:25161318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75" style="position:absolute;left:0;text-align:left;margin-left:76.55pt;margin-top:813.65pt;width:28.35pt;height:14.1pt;z-index:-251676672;mso-position-horizontal-relative:page;mso-position-vertical-relative:page;v-text-anchor:middle" filled="f" stroked="f" strokecolor="white" strokeweight="0">
          <v:textbox style="mso-next-textbox:#_x0000_s2075" inset="0,0,0,0">
            <w:txbxContent>
              <w:p w:rsidR="00F012D2" w:rsidRPr="005A556A" w:rsidRDefault="00F012D2" w:rsidP="00BA5960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Лис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76" style="position:absolute;left:0;text-align:left;margin-left:56.7pt;margin-top:813.65pt;width:19.85pt;height:14.1pt;z-index:-251677696;mso-position-horizontal-relative:page;mso-position-vertical-relative:page;v-text-anchor:middle" filled="f" stroked="f" strokecolor="white" strokeweight="0">
          <v:textbox style="mso-next-textbox:#_x0000_s2076" inset="0,0,0,0">
            <w:txbxContent>
              <w:p w:rsidR="00F012D2" w:rsidRPr="005A556A" w:rsidRDefault="00F012D2" w:rsidP="00BA5960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5A556A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077" type="#_x0000_t32" style="position:absolute;left:0;text-align:left;margin-left:56.7pt;margin-top:799.45pt;width:184.3pt;height:0;z-index:251612160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078" type="#_x0000_t32" style="position:absolute;left:0;text-align:left;margin-left:56.7pt;margin-top:813.65pt;width:184.3pt;height:0;z-index:251611136;mso-position-horizontal-relative:page;mso-position-vertical-relative:page" o:connectortype="straight" strokeweight="2pt"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12D2" w:rsidRDefault="000C4621" w:rsidP="009A253C">
    <w:pPr>
      <w:pStyle w:val="TNR1415"/>
    </w:pPr>
    <w:r>
      <w:rPr>
        <w:noProof/>
      </w:rPr>
      <w:pict>
        <v:rect id="_x0000_s2079" style="position:absolute;left:0;text-align:left;margin-left:55.95pt;margin-top:14.2pt;width:524.4pt;height:813.55pt;z-index:-251607040;mso-position-horizontal-relative:page;mso-position-vertical-relative:page" filled="f" strokeweight="2pt">
          <v:fill opacity="0"/>
          <w10:wrap anchorx="page" anchory="page"/>
        </v:rect>
      </w:pict>
    </w:r>
    <w:r>
      <w:rPr>
        <w:noProof/>
      </w:rPr>
      <w:pict>
        <v:rect id="_x0000_s2080" style="position:absolute;left:0;text-align:left;margin-left:11.35pt;margin-top:612.3pt;width:71pt;height:19.8pt;rotation:270;z-index:-251608064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80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1" style="position:absolute;left:0;text-align:left;margin-left:212.65pt;margin-top:728.65pt;width:28.35pt;height:14.15pt;z-index:-251609088;mso-position-horizontal-relative:page;mso-position-vertical-relative:page;v-text-anchor:middle" filled="f" stroked="f" strokecolor="white" strokeweight="0">
          <v:textbox style="mso-next-textbox:#_x0000_s2081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2" style="position:absolute;left:0;text-align:left;margin-left:212.65pt;margin-top:714.5pt;width:28.35pt;height:14.15pt;z-index:-251610112;mso-position-horizontal-relative:page;mso-position-vertical-relative:page;v-text-anchor:middle" filled="f" stroked="f" strokecolor="white" strokeweight="0">
          <v:textbox style="mso-next-textbox:#_x0000_s208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3" style="position:absolute;left:0;text-align:left;margin-left:170.1pt;margin-top:714.3pt;width:42.55pt;height:14.15pt;z-index:-251611136;mso-position-horizontal-relative:page;mso-position-vertical-relative:page;v-text-anchor:middle" filled="f" stroked="f" strokecolor="white" strokeweight="0">
          <v:textbox style="mso-next-textbox:#_x0000_s208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84" style="position:absolute;left:0;text-align:left;margin-left:170.1pt;margin-top:728.45pt;width:42.55pt;height:14.15pt;z-index:-251612160;mso-position-horizontal-relative:page;mso-position-vertical-relative:page;v-text-anchor:middle" filled="f" stroked="f" strokecolor="white" strokeweight="0">
          <v:textbox style="mso-next-textbox:#_x0000_s208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85" style="position:absolute;left:0;text-align:left;margin-left:104.9pt;margin-top:714.5pt;width:65.2pt;height:14.15pt;z-index:-251613184;mso-position-horizontal-relative:page;mso-position-vertical-relative:page;v-text-anchor:middle" filled="f" stroked="f" strokecolor="white" strokeweight="0">
          <v:textbox style="mso-next-textbox:#_x0000_s208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6" style="position:absolute;left:0;text-align:left;margin-left:104.9pt;margin-top:728.65pt;width:65.2pt;height:14.15pt;z-index:-251614208;mso-position-horizontal-relative:page;mso-position-vertical-relative:page;v-text-anchor:middle" filled="f" stroked="f" strokecolor="white" strokeweight="0">
          <v:textbox style="mso-next-textbox:#_x0000_s2086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7" style="position:absolute;left:0;text-align:left;margin-left:56.7pt;margin-top:714.4pt;width:19.85pt;height:14.1pt;z-index:-251615232;mso-position-horizontal-relative:page;mso-position-vertical-relative:page;v-text-anchor:middle" filled="f" stroked="f" strokecolor="white" strokeweight="0">
          <v:textbox style="mso-next-textbox:#_x0000_s2087" inset="0,0,0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8" style="position:absolute;left:0;text-align:left;margin-left:56.7pt;margin-top:728.65pt;width:19.85pt;height:14.1pt;z-index:-251616256;mso-position-horizontal-relative:page;mso-position-vertical-relative:page;v-text-anchor:middle" filled="f" stroked="f" strokecolor="white" strokeweight="0">
          <v:textbox style="mso-next-textbox:#_x0000_s2088" inset="0,0,0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9" style="position:absolute;left:0;text-align:left;margin-left:76.55pt;margin-top:714.35pt;width:28.35pt;height:14.1pt;z-index:-251617280;mso-position-horizontal-relative:page;mso-position-vertical-relative:page;v-text-anchor:middle" filled="f" stroked="f" strokecolor="white" strokeweight="0">
          <v:textbox style="mso-next-textbox:#_x0000_s2089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0" style="position:absolute;left:0;text-align:left;margin-left:76.55pt;margin-top:728.65pt;width:28.35pt;height:14.1pt;z-index:-251618304;mso-position-horizontal-relative:page;mso-position-vertical-relative:page;v-text-anchor:middle" filled="f" stroked="f" strokecolor="white" strokeweight="0">
          <v:textbox style="mso-next-textbox:#_x0000_s2090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1" style="position:absolute;left:0;text-align:left;margin-left:241pt;margin-top:757.05pt;width:198.45pt;height:70.9pt;z-index:-251619328;mso-position-horizontal-relative:page;mso-position-vertical-relative:page;v-text-anchor:middle" filled="f" stroked="f" strokecolor="white" strokeweight="0">
          <v:textbox style="mso-next-textbox:#_x0000_s2091" inset="1mm,2mm,1mm,2mm">
            <w:txbxContent>
              <w:p w:rsidR="00F012D2" w:rsidRPr="00F55D82" w:rsidRDefault="00F012D2" w:rsidP="0010566B">
                <w:pPr>
                  <w:pStyle w:val="ISOCPEUR11K"/>
                  <w:ind w:firstLine="0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Зачетная книжка студента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2" style="position:absolute;left:0;text-align:left;margin-left:241pt;margin-top:714.4pt;width:340.1pt;height:42.5pt;z-index:-251620352;mso-position-horizontal-relative:page;mso-position-vertical-relative:page;v-text-anchor:middle" filled="f" stroked="f" strokecolor="white" strokeweight="0">
          <v:textbox style="mso-next-textbox:#_x0000_s2092" inset="1mm,3mm,1mm,3mm">
            <w:txbxContent>
              <w:p w:rsidR="00F012D2" w:rsidRPr="00285D04" w:rsidRDefault="00F012D2" w:rsidP="009A253C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2403.347</w:t>
                </w:r>
                <w:r>
                  <w:rPr>
                    <w:sz w:val="32"/>
                    <w:szCs w:val="32"/>
                    <w:lang w:val="en-US"/>
                  </w:rPr>
                  <w:t>1</w:t>
                </w:r>
                <w:r>
                  <w:rPr>
                    <w:sz w:val="32"/>
                    <w:szCs w:val="32"/>
                  </w:rPr>
                  <w:t>08.000ПЗ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3" style="position:absolute;left:0;text-align:left;margin-left:439.45pt;margin-top:785.4pt;width:141.65pt;height:42.5pt;z-index:-251621376;mso-position-horizontal-relative:page;mso-position-vertical-relative:page;v-text-anchor:middle" filled="f" stroked="f" strokecolor="white" strokeweight="0">
          <v:textbox style="mso-next-textbox:#_x0000_s2093" inset="1mm,3mm,1mm,3mm">
            <w:txbxContent>
              <w:p w:rsidR="00F012D2" w:rsidRPr="00FD7A03" w:rsidRDefault="00F012D2" w:rsidP="00FD7A03">
                <w:pPr>
                  <w:pStyle w:val="ISOCPEUR11K"/>
                  <w:ind w:firstLine="0"/>
                  <w:jc w:val="center"/>
                  <w:rPr>
                    <w:sz w:val="28"/>
                    <w:szCs w:val="28"/>
                  </w:rPr>
                </w:pPr>
                <w:r>
                  <w:rPr>
                    <w:sz w:val="28"/>
                    <w:szCs w:val="28"/>
                  </w:rPr>
                  <w:t>УГАТУ ПИС-205д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4" style="position:absolute;left:0;text-align:left;margin-left:11.35pt;margin-top:541.45pt;width:71pt;height:19.8pt;rotation:270;z-index:-251622400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4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5" style="position:absolute;left:0;text-align:left;margin-left:11.3pt;margin-top:612.45pt;width:71pt;height:19.8pt;rotation:270;z-index:-251623424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5" inset="0,0,0,0">
            <w:txbxContent>
              <w:p w:rsidR="00F012D2" w:rsidRPr="0043063A" w:rsidRDefault="00F012D2" w:rsidP="009A253C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6" style="position:absolute;left:0;text-align:left;margin-left:-2.9pt;margin-top:456.55pt;width:99.35pt;height:19.8pt;rotation:270;z-index:-251624448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6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7" style="position:absolute;left:0;text-align:left;margin-left:467.8pt;margin-top:771.1pt;width:14.15pt;height:14.15pt;z-index:-251625472;mso-position-horizontal-relative:page;mso-position-vertical-relative:page;v-text-anchor:middle" filled="f" stroked="f" strokeweight="0">
          <v:fill opacity="0"/>
          <v:textbox style="mso-next-textbox:#_x0000_s2097" inset="1mm,0,1mm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356AAC" w:rsidRDefault="00F012D2" w:rsidP="009A253C"/>
            </w:txbxContent>
          </v:textbox>
          <w10:wrap anchorx="page" anchory="page"/>
        </v:rect>
      </w:pict>
    </w:r>
    <w:r>
      <w:rPr>
        <w:noProof/>
      </w:rPr>
      <w:pict>
        <v:rect id="_x0000_s2098" style="position:absolute;left:0;text-align:left;margin-left:453.65pt;margin-top:771.1pt;width:14.15pt;height:14.15pt;z-index:-251626496;mso-position-horizontal-relative:page;mso-position-vertical-relative:page;v-text-anchor:middle" filled="f" stroked="f" strokeweight="0">
          <v:textbox style="mso-next-textbox:#_x0000_s2098" inset="1mm,0,1mm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9" style="position:absolute;left:0;text-align:left;margin-left:439.45pt;margin-top:771.25pt;width:14.15pt;height:14.15pt;z-index:-251627520;mso-position-horizontal-relative:page;mso-position-vertical-relative:page;v-text-anchor:middle" filled="f" stroked="f" strokeweight="0">
          <v:textbox style="mso-next-textbox:#_x0000_s2099" inset="1mm,0,1mm,0">
            <w:txbxContent>
              <w:p w:rsidR="00F012D2" w:rsidRPr="002677E9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У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0" style="position:absolute;left:0;text-align:left;margin-left:530.15pt;margin-top:771.1pt;width:50.95pt;height:14.15pt;z-index:-251628544;mso-position-horizontal-relative:page;mso-position-vertical-relative:page;v-text-anchor:middle" filled="f" stroked="f" strokecolor="white" strokeweight="0">
          <v:fill opacity="0"/>
          <v:textbox style="mso-next-textbox:#_x0000_s2100" inset="1mm,0,1mm,0">
            <w:txbxContent>
              <w:p w:rsidR="00F012D2" w:rsidRPr="005B53C4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 xml:space="preserve">     </w:t>
                </w: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  <w:t>2</w:t>
                </w: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6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1" style="position:absolute;left:0;text-align:left;margin-left:481.95pt;margin-top:771.1pt;width:48.2pt;height:14.15pt;z-index:-251629568;mso-position-horizontal-relative:page;mso-position-vertical-relative:page;v-text-anchor:middle" filled="f" stroked="f" strokecolor="white" strokeweight="0">
          <v:fill opacity="0"/>
          <v:textbox style="mso-next-textbox:#_x0000_s2101" inset="1mm,0,1mm,0">
            <w:txbxContent>
              <w:p w:rsidR="00F012D2" w:rsidRPr="002677E9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 xml:space="preserve">      </w: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begin"/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instrText xml:space="preserve"> PAGE   \* MERGEFORMAT </w:instrTex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separate"/>
                </w:r>
                <w:r w:rsidR="00234B35">
                  <w:rPr>
                    <w:rFonts w:ascii="ISOCPEUR" w:hAnsi="ISOCPEUR" w:cs="ISOCPEUR"/>
                    <w:i/>
                    <w:iCs/>
                    <w:noProof/>
                    <w:sz w:val="20"/>
                    <w:szCs w:val="20"/>
                  </w:rPr>
                  <w:t>4</w: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end"/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2" style="position:absolute;left:0;text-align:left;margin-left:212.65pt;margin-top:799.3pt;width:28.35pt;height:14.15pt;z-index:-251630592;mso-position-horizontal-relative:page;mso-position-vertical-relative:page;v-text-anchor:middle" filled="f" stroked="f" strokecolor="white" strokeweight="0">
          <v:textbox style="mso-next-textbox:#_x0000_s210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3" style="position:absolute;left:0;text-align:left;margin-left:212.65pt;margin-top:813.6pt;width:28.35pt;height:14.15pt;z-index:-251631616;mso-position-horizontal-relative:page;mso-position-vertical-relative:page;v-text-anchor:middle" filled="f" stroked="f" strokecolor="white" strokeweight="0">
          <v:textbox style="mso-next-textbox:#_x0000_s210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4" style="position:absolute;left:0;text-align:left;margin-left:212.65pt;margin-top:785pt;width:28.35pt;height:14.15pt;z-index:-251632640;mso-position-horizontal-relative:page;mso-position-vertical-relative:page;v-text-anchor:middle" filled="f" stroked="f" strokecolor="white" strokeweight="0">
          <v:textbox style="mso-next-textbox:#_x0000_s210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5" style="position:absolute;left:0;text-align:left;margin-left:212.65pt;margin-top:771pt;width:28.35pt;height:14.15pt;z-index:-251633664;mso-position-horizontal-relative:page;mso-position-vertical-relative:page;v-text-anchor:middle" filled="f" stroked="f" strokecolor="white" strokeweight="0">
          <v:textbox style="mso-next-textbox:#_x0000_s210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6" style="position:absolute;left:0;text-align:left;margin-left:212.65pt;margin-top:756.85pt;width:28.35pt;height:14.15pt;z-index:-251634688;mso-position-horizontal-relative:page;mso-position-vertical-relative:page;v-text-anchor:middle" filled="f" stroked="f" strokecolor="white" strokeweight="0">
          <v:textbox style="mso-next-textbox:#_x0000_s2106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7" style="position:absolute;left:0;text-align:left;margin-left:170.1pt;margin-top:813.6pt;width:42.55pt;height:14.15pt;z-index:-251635712;mso-position-horizontal-relative:page;mso-position-vertical-relative:page;v-text-anchor:middle" filled="f" stroked="f" strokecolor="white" strokeweight="0">
          <v:textbox style="mso-next-textbox:#_x0000_s2107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8" style="position:absolute;left:0;text-align:left;margin-left:170.1pt;margin-top:799.3pt;width:42.55pt;height:14.15pt;z-index:-251636736;mso-position-horizontal-relative:page;mso-position-vertical-relative:page;v-text-anchor:middle" filled="f" stroked="f" strokecolor="white" strokeweight="0">
          <v:textbox style="mso-next-textbox:#_x0000_s2108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9" style="position:absolute;left:0;text-align:left;margin-left:170.1pt;margin-top:785.4pt;width:42.55pt;height:14.15pt;z-index:-251637760;mso-position-horizontal-relative:page;mso-position-vertical-relative:page;v-text-anchor:middle" filled="f" stroked="f" strokecolor="white" strokeweight="0">
          <v:textbox style="mso-next-textbox:#_x0000_s2109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0" style="position:absolute;left:0;text-align:left;margin-left:56.7pt;margin-top:785.25pt;width:48.2pt;height:14.1pt;z-index:-251638784;mso-position-horizontal-relative:page;mso-position-vertical-relative:page;v-text-anchor:middle" filled="f" stroked="f" strokecolor="white" strokeweight="0">
          <v:textbox style="mso-next-textbox:#_x0000_s2110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1" style="position:absolute;left:0;text-align:left;margin-left:104.9pt;margin-top:813.45pt;width:65.2pt;height:14.15pt;z-index:-251639808;mso-position-horizontal-relative:page;mso-position-vertical-relative:page;v-text-anchor:middle" filled="f" stroked="f" strokecolor="white" strokeweight="0">
          <v:textbox style="mso-next-textbox:#_x0000_s2111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2" style="position:absolute;left:0;text-align:left;margin-left:104.9pt;margin-top:799.3pt;width:65.2pt;height:14.15pt;z-index:-251640832;mso-position-horizontal-relative:page;mso-position-vertical-relative:page;v-text-anchor:middle" filled="f" stroked="f" strokecolor="white" strokeweight="0">
          <v:textbox style="mso-next-textbox:#_x0000_s211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3" style="position:absolute;left:0;text-align:left;margin-left:104.9pt;margin-top:785pt;width:65.2pt;height:14.15pt;z-index:-251641856;mso-position-horizontal-relative:page;mso-position-vertical-relative:page;v-text-anchor:middle" filled="f" stroked="f" strokecolor="white" strokeweight="0">
          <v:textbox style="mso-next-textbox:#_x0000_s211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4" style="position:absolute;left:0;text-align:left;margin-left:170.1pt;margin-top:771pt;width:42.55pt;height:14.15pt;z-index:-251642880;mso-position-horizontal-relative:page;mso-position-vertical-relative:page;v-text-anchor:middle" filled="f" stroked="f" strokecolor="white" strokeweight="0">
          <v:textbox style="mso-next-textbox:#_x0000_s211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5" style="position:absolute;left:0;text-align:left;margin-left:170.1pt;margin-top:756.85pt;width:42.55pt;height:14.15pt;z-index:-251643904;mso-position-horizontal-relative:page;mso-position-vertical-relative:page;v-text-anchor:middle" filled="f" stroked="f" strokecolor="white" strokeweight="0">
          <v:textbox style="mso-next-textbox:#_x0000_s211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6" style="position:absolute;left:0;text-align:left;margin-left:104.9pt;margin-top:771.05pt;width:65.2pt;height:14.15pt;z-index:-251644928;mso-position-horizontal-relative:page;mso-position-vertical-relative:page;v-text-anchor:middle" filled="f" stroked="f" strokecolor="white" strokeweight="0">
          <v:textbox style="mso-next-textbox:#_x0000_s2116" inset=".5mm,0,.5mm,0">
            <w:txbxContent>
              <w:p w:rsidR="00F012D2" w:rsidRPr="007007E9" w:rsidRDefault="00F012D2" w:rsidP="007F536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Кулаков П.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7" style="position:absolute;left:0;text-align:left;margin-left:104.9pt;margin-top:757.05pt;width:65.2pt;height:14.15pt;z-index:-251645952;mso-position-horizontal-relative:page;mso-position-vertical-relative:page;v-text-anchor:middle" filled="f" stroked="f" strokecolor="white" strokeweight="0">
          <v:textbox style="mso-next-textbox:#_x0000_s2117" inset="1mm,0,1mm,0">
            <w:txbxContent>
              <w:p w:rsidR="00F012D2" w:rsidRPr="00D15B38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D15B38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Крюков Г.А.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8" style="position:absolute;left:0;text-align:left;margin-left:170.1pt;margin-top:742.75pt;width:42.55pt;height:14.1pt;z-index:-251651072;mso-position-horizontal-relative:page;mso-position-vertical-relative:page;v-text-anchor:middle" filled="f" stroked="f" strokecolor="white" strokeweight="0">
          <v:textbox style="mso-next-textbox:#_x0000_s2118" inset="0,0,0,0">
            <w:txbxContent>
              <w:p w:rsidR="00F012D2" w:rsidRPr="002677E9" w:rsidRDefault="00F012D2" w:rsidP="0010566B">
                <w:pPr>
                  <w:pStyle w:val="ISOCPEUR11K"/>
                  <w:ind w:firstLine="0"/>
                  <w:jc w:val="center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9" style="position:absolute;left:0;text-align:left;margin-left:530.15pt;margin-top:756.95pt;width:50.95pt;height:14.1pt;z-index:-251646976;mso-position-horizontal-relative:page;mso-position-vertical-relative:page;v-text-anchor:middle" filled="f" stroked="f" strokecolor="white" strokeweight="0">
          <v:fill opacity="0"/>
          <v:textbox style="mso-next-textbox:#_x0000_s2119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0" style="position:absolute;left:0;text-align:left;margin-left:481.95pt;margin-top:757.05pt;width:48.2pt;height:14.1pt;z-index:-251648000;mso-position-horizontal-relative:page;mso-position-vertical-relative:page;v-text-anchor:middle" filled="f" stroked="f" strokeweight="0">
          <v:textbox style="mso-next-textbox:#_x0000_s2120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1" style="position:absolute;left:0;text-align:left;margin-left:439.45pt;margin-top:757.05pt;width:42.5pt;height:14.1pt;z-index:-251649024;mso-position-horizontal-relative:page;mso-position-vertical-relative:page;v-text-anchor:middle" filled="f" stroked="f" strokecolor="white" strokeweight="0">
          <v:fill opacity="0"/>
          <v:textbox style="mso-next-textbox:#_x0000_s2121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2" style="position:absolute;left:0;text-align:left;margin-left:212.65pt;margin-top:742.75pt;width:28.35pt;height:14.1pt;z-index:-251650048;mso-position-horizontal-relative:page;mso-position-vertical-relative:page;v-text-anchor:middle" filled="f" stroked="f" strokecolor="white" strokeweight="0">
          <v:textbox style="mso-next-textbox:#_x0000_s2122" inset="0,0,0,0">
            <w:txbxContent>
              <w:p w:rsidR="00F012D2" w:rsidRPr="002677E9" w:rsidRDefault="00F012D2" w:rsidP="003D1AC5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>
                  <w:rPr>
                    <w:sz w:val="20"/>
                    <w:szCs w:val="20"/>
                  </w:rPr>
                  <w:t>Д</w:t>
                </w:r>
                <w:r w:rsidRPr="002677E9">
                  <w:rPr>
                    <w:sz w:val="20"/>
                    <w:szCs w:val="20"/>
                  </w:rPr>
                  <w:t>ат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3" style="position:absolute;left:0;text-align:left;margin-left:104.9pt;margin-top:742.2pt;width:65.2pt;height:14.1pt;z-index:-251652096;mso-position-horizontal-relative:page;mso-position-vertical-relative:page;v-text-anchor:middle" filled="f" stroked="f" strokecolor="white" strokeweight="0">
          <v:textbox style="mso-next-textbox:#_x0000_s2123" inset="0,0,0,0">
            <w:txbxContent>
              <w:p w:rsidR="00F012D2" w:rsidRPr="002677E9" w:rsidRDefault="00F012D2" w:rsidP="0010566B">
                <w:pPr>
                  <w:pStyle w:val="ISOCPEUR11K"/>
                  <w:ind w:firstLine="0"/>
                  <w:jc w:val="center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№ доку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5" style="position:absolute;left:0;text-align:left;margin-left:76.55pt;margin-top:742.75pt;width:28.35pt;height:14.1pt;z-index:-251653120;mso-position-horizontal-relative:page;mso-position-vertical-relative:page;v-text-anchor:middle" filled="f" stroked="f" strokecolor="white" strokeweight="0">
          <v:textbox style="mso-next-textbox:#_x0000_s2125" inset="0,0,0,0">
            <w:txbxContent>
              <w:p w:rsidR="00F012D2" w:rsidRPr="002677E9" w:rsidRDefault="00F012D2" w:rsidP="004951BD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Лис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6" style="position:absolute;left:0;text-align:left;margin-left:56.7pt;margin-top:742.75pt;width:19.85pt;height:14.1pt;z-index:-251654144;mso-position-horizontal-relative:page;mso-position-vertical-relative:page;v-text-anchor:middle" filled="f" stroked="f" strokecolor="white" strokeweight="0">
          <v:textbox style="mso-next-textbox:#_x0000_s2126" inset="0,0,0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7" style="position:absolute;left:0;text-align:left;margin-left:56.7pt;margin-top:813.75pt;width:48.2pt;height:14.1pt;z-index:-251655168;mso-position-horizontal-relative:page;mso-position-vertical-relative:page;v-text-anchor:middle" filled="f" stroked="f" strokecolor="white" strokeweight="0">
          <v:textbox style="mso-next-textbox:#_x0000_s2127" inset="1mm,0,1mm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Утв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8" style="position:absolute;left:0;text-align:left;margin-left:56.7pt;margin-top:799.45pt;width:48.2pt;height:14.1pt;z-index:-251656192;mso-position-horizontal-relative:page;mso-position-vertical-relative:page;v-text-anchor:middle" filled="f" stroked="f" strokecolor="white" strokeweight="0">
          <v:textbox style="mso-next-textbox:#_x0000_s2128" inset="1mm,0,1mm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Н.контр</w:t>
                </w:r>
                <w:proofErr w:type="spell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129" type="#_x0000_t32" style="position:absolute;left:0;text-align:left;margin-left:530.15pt;margin-top:756.95pt;width:0;height:28.4pt;z-index:25163776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130" style="position:absolute;left:0;text-align:left;margin-left:56.7pt;margin-top:771.1pt;width:48.2pt;height:14.15pt;z-index:-251657216;mso-position-horizontal-relative:page;mso-position-vertical-relative:page;v-text-anchor:middle" filled="f" stroked="f" strokeweight="0">
          <v:textbox style="mso-next-textbox:#_x0000_s2130" inset="1mm,0,1mm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31" style="position:absolute;left:0;text-align:left;margin-left:56.7pt;margin-top:757pt;width:48.2pt;height:14.15pt;z-index:-251658240;mso-position-horizontal-relative:page;mso-position-vertical-relative:page;v-text-anchor:middle" filled="f" stroked="f" strokeweight="0">
          <v:textbox style="mso-next-textbox:#_x0000_s2131" inset="1mm,0,1mm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Разраб</w:t>
                </w:r>
                <w:proofErr w:type="spell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  <w:p w:rsidR="00F012D2" w:rsidRPr="002677E9" w:rsidRDefault="00F012D2" w:rsidP="009A253C">
                <w:pP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азраб</w:t>
                </w:r>
                <w:proofErr w:type="spell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132" type="#_x0000_t32" style="position:absolute;left:0;text-align:left;margin-left:21.85pt;margin-top:827.85pt;width:35.7pt;height:0;flip:x;z-index:25163673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3" type="#_x0000_t32" style="position:absolute;left:0;text-align:left;margin-left:467.8pt;margin-top:771.1pt;width:0;height:14.15pt;z-index:251635712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34" type="#_x0000_t32" style="position:absolute;left:0;text-align:left;margin-left:453.6pt;margin-top:771.1pt;width:0;height:14.15pt;z-index:251634688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35" type="#_x0000_t32" style="position:absolute;left:0;text-align:left;margin-left:481.95pt;margin-top:757pt;width:0;height:28.4pt;z-index:25163366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6" type="#_x0000_t32" style="position:absolute;left:0;text-align:left;margin-left:439.45pt;margin-top:785.3pt;width:141.65pt;height:.05pt;z-index:25163264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7" type="#_x0000_t32" style="position:absolute;left:0;text-align:left;margin-left:439.45pt;margin-top:771.1pt;width:141.65pt;height:.05pt;z-index:25163161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8" type="#_x0000_t32" style="position:absolute;left:0;text-align:left;margin-left:439.45pt;margin-top:756.95pt;width:0;height:70.85pt;z-index:25163059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9" type="#_x0000_t32" style="position:absolute;left:0;text-align:left;margin-left:76.55pt;margin-top:714.35pt;width:0;height:42.55pt;z-index:25162956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0" type="#_x0000_t32" style="position:absolute;left:0;text-align:left;margin-left:56.7pt;margin-top:813.65pt;width:184.3pt;height:0;z-index:251628544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1" type="#_x0000_t32" style="position:absolute;left:0;text-align:left;margin-left:56.7pt;margin-top:799.45pt;width:184.3pt;height:0;z-index:251627520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2" type="#_x0000_t32" style="position:absolute;left:0;text-align:left;margin-left:56.7pt;margin-top:785.3pt;width:184.3pt;height:0;z-index:251626496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3" type="#_x0000_t32" style="position:absolute;left:0;text-align:left;margin-left:56.7pt;margin-top:771.1pt;width:184.3pt;height:0;z-index:251625472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4" type="#_x0000_t32" style="position:absolute;left:0;text-align:left;margin-left:56.7pt;margin-top:728.6pt;width:184.3pt;height:0;z-index:251624448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5" type="#_x0000_t32" style="position:absolute;left:0;text-align:left;margin-left:56.7pt;margin-top:742.75pt;width:184.3pt;height:0;z-index:25162342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6" type="#_x0000_t32" style="position:absolute;left:0;text-align:left;margin-left:241pt;margin-top:714.45pt;width:0;height:113.4pt;z-index:25162240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7" type="#_x0000_t32" style="position:absolute;left:0;text-align:left;margin-left:212.65pt;margin-top:714.35pt;width:0;height:113.4pt;z-index:25162137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8" type="#_x0000_t32" style="position:absolute;left:0;text-align:left;margin-left:170.1pt;margin-top:714.4pt;width:0;height:113.4pt;z-index:25162035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9" type="#_x0000_t32" style="position:absolute;left:0;text-align:left;margin-left:104.9pt;margin-top:714.4pt;width:0;height:113.4pt;z-index:25161932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50" type="#_x0000_t32" style="position:absolute;left:0;text-align:left;margin-left:56.7pt;margin-top:714.4pt;width:524.4pt;height:.05pt;z-index:251617280;mso-position-horizontal-relative:page;mso-position-vertical-relative:page" o:connectortype="straight" strokeweight="2pt">
          <w10:wrap anchorx="page" anchory="page"/>
        </v:shape>
      </w:pict>
    </w:r>
  </w:p>
  <w:p w:rsidR="00F012D2" w:rsidRDefault="000C4621">
    <w:pPr>
      <w:pStyle w:val="a7"/>
    </w:pPr>
    <w:r>
      <w:rPr>
        <w:noProof/>
      </w:rPr>
      <w:pict>
        <v:shape id="_x0000_s2124" type="#_x0000_t32" style="position:absolute;left:0;text-align:left;margin-left:55.95pt;margin-top:756.95pt;width:524.4pt;height:.05pt;z-index:251618304;mso-position-horizontal-relative:page;mso-position-vertical-relative:page" o:connectortype="straight" strokeweight="2pt"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0780A"/>
    <w:multiLevelType w:val="hybridMultilevel"/>
    <w:tmpl w:val="BB64A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C2F60"/>
    <w:multiLevelType w:val="hybridMultilevel"/>
    <w:tmpl w:val="12FA7FB6"/>
    <w:lvl w:ilvl="0" w:tplc="C0AAEB94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2">
    <w:nsid w:val="07D77143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3">
    <w:nsid w:val="0A1A4448"/>
    <w:multiLevelType w:val="hybridMultilevel"/>
    <w:tmpl w:val="9AAE88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BEF1199"/>
    <w:multiLevelType w:val="hybridMultilevel"/>
    <w:tmpl w:val="BF8035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D4E15A9"/>
    <w:multiLevelType w:val="hybridMultilevel"/>
    <w:tmpl w:val="763E888C"/>
    <w:lvl w:ilvl="0" w:tplc="04190011">
      <w:start w:val="1"/>
      <w:numFmt w:val="decimal"/>
      <w:lvlText w:val="%1)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6">
    <w:nsid w:val="0D843306"/>
    <w:multiLevelType w:val="hybridMultilevel"/>
    <w:tmpl w:val="529C973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0E3372FA"/>
    <w:multiLevelType w:val="hybridMultilevel"/>
    <w:tmpl w:val="67441F8A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8">
    <w:nsid w:val="12C54A20"/>
    <w:multiLevelType w:val="hybridMultilevel"/>
    <w:tmpl w:val="854E73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132D53FF"/>
    <w:multiLevelType w:val="hybridMultilevel"/>
    <w:tmpl w:val="444EF2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D2B3AEA"/>
    <w:multiLevelType w:val="hybridMultilevel"/>
    <w:tmpl w:val="D85CD93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278A17F9"/>
    <w:multiLevelType w:val="hybridMultilevel"/>
    <w:tmpl w:val="67441F8A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2">
    <w:nsid w:val="2C114A0E"/>
    <w:multiLevelType w:val="hybridMultilevel"/>
    <w:tmpl w:val="7B0C1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CD147D"/>
    <w:multiLevelType w:val="hybridMultilevel"/>
    <w:tmpl w:val="8C8C74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8072AA7"/>
    <w:multiLevelType w:val="hybridMultilevel"/>
    <w:tmpl w:val="F43431B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>
    <w:nsid w:val="38305161"/>
    <w:multiLevelType w:val="hybridMultilevel"/>
    <w:tmpl w:val="9E408ED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0A0335"/>
    <w:multiLevelType w:val="hybridMultilevel"/>
    <w:tmpl w:val="4BDCAF7E"/>
    <w:lvl w:ilvl="0" w:tplc="04190011">
      <w:start w:val="1"/>
      <w:numFmt w:val="decimal"/>
      <w:lvlText w:val="%1)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7">
    <w:nsid w:val="3A44718E"/>
    <w:multiLevelType w:val="hybridMultilevel"/>
    <w:tmpl w:val="24F675B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3C1B271B"/>
    <w:multiLevelType w:val="hybridMultilevel"/>
    <w:tmpl w:val="DB34F546"/>
    <w:lvl w:ilvl="0" w:tplc="407657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3DDE32AB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0">
    <w:nsid w:val="40FE117C"/>
    <w:multiLevelType w:val="multilevel"/>
    <w:tmpl w:val="DE0C03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42DA63C0"/>
    <w:multiLevelType w:val="hybridMultilevel"/>
    <w:tmpl w:val="F3582B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D94EB8"/>
    <w:multiLevelType w:val="hybridMultilevel"/>
    <w:tmpl w:val="6C6AB06E"/>
    <w:lvl w:ilvl="0" w:tplc="C0AAEB94">
      <w:start w:val="1"/>
      <w:numFmt w:val="decimal"/>
      <w:lvlText w:val="%1."/>
      <w:lvlJc w:val="left"/>
      <w:pPr>
        <w:ind w:left="24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712401A"/>
    <w:multiLevelType w:val="hybridMultilevel"/>
    <w:tmpl w:val="DA520A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>
    <w:nsid w:val="4CDB1FFA"/>
    <w:multiLevelType w:val="hybridMultilevel"/>
    <w:tmpl w:val="DA4A049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5">
    <w:nsid w:val="55C93D11"/>
    <w:multiLevelType w:val="hybridMultilevel"/>
    <w:tmpl w:val="CB4A5D7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7163882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7">
    <w:nsid w:val="58AA3EC5"/>
    <w:multiLevelType w:val="hybridMultilevel"/>
    <w:tmpl w:val="B46C11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5EAD5225"/>
    <w:multiLevelType w:val="hybridMultilevel"/>
    <w:tmpl w:val="9C3A0CBA"/>
    <w:lvl w:ilvl="0" w:tplc="6AEAF612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29">
    <w:nsid w:val="5EBE7078"/>
    <w:multiLevelType w:val="hybridMultilevel"/>
    <w:tmpl w:val="DDFCB0F0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>
    <w:nsid w:val="67700C22"/>
    <w:multiLevelType w:val="hybridMultilevel"/>
    <w:tmpl w:val="4060F6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B42152A"/>
    <w:multiLevelType w:val="hybridMultilevel"/>
    <w:tmpl w:val="4F54AE4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2">
    <w:nsid w:val="703E407C"/>
    <w:multiLevelType w:val="hybridMultilevel"/>
    <w:tmpl w:val="1B6A057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3">
    <w:nsid w:val="7141158A"/>
    <w:multiLevelType w:val="hybridMultilevel"/>
    <w:tmpl w:val="E4DC5D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410622C"/>
    <w:multiLevelType w:val="hybridMultilevel"/>
    <w:tmpl w:val="D50A66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67D6D74"/>
    <w:multiLevelType w:val="hybridMultilevel"/>
    <w:tmpl w:val="93AA8B50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6">
    <w:nsid w:val="7A9B660D"/>
    <w:multiLevelType w:val="hybridMultilevel"/>
    <w:tmpl w:val="B492DF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E731E1"/>
    <w:multiLevelType w:val="singleLevel"/>
    <w:tmpl w:val="46080F34"/>
    <w:lvl w:ilvl="0">
      <w:start w:val="1"/>
      <w:numFmt w:val="bullet"/>
      <w:lvlText w:val=""/>
      <w:lvlJc w:val="left"/>
      <w:pPr>
        <w:ind w:left="786" w:hanging="360"/>
      </w:pPr>
      <w:rPr>
        <w:rFonts w:ascii="Symbol" w:hAnsi="Symbol" w:hint="default"/>
        <w:sz w:val="16"/>
      </w:rPr>
    </w:lvl>
  </w:abstractNum>
  <w:num w:numId="1">
    <w:abstractNumId w:val="32"/>
  </w:num>
  <w:num w:numId="2">
    <w:abstractNumId w:val="10"/>
  </w:num>
  <w:num w:numId="3">
    <w:abstractNumId w:val="31"/>
  </w:num>
  <w:num w:numId="4">
    <w:abstractNumId w:val="14"/>
  </w:num>
  <w:num w:numId="5">
    <w:abstractNumId w:val="37"/>
  </w:num>
  <w:num w:numId="6">
    <w:abstractNumId w:val="23"/>
  </w:num>
  <w:num w:numId="7">
    <w:abstractNumId w:val="8"/>
  </w:num>
  <w:num w:numId="8">
    <w:abstractNumId w:val="24"/>
  </w:num>
  <w:num w:numId="9">
    <w:abstractNumId w:val="13"/>
  </w:num>
  <w:num w:numId="10">
    <w:abstractNumId w:val="0"/>
  </w:num>
  <w:num w:numId="11">
    <w:abstractNumId w:val="33"/>
  </w:num>
  <w:num w:numId="12">
    <w:abstractNumId w:val="12"/>
  </w:num>
  <w:num w:numId="13">
    <w:abstractNumId w:val="35"/>
  </w:num>
  <w:num w:numId="14">
    <w:abstractNumId w:val="17"/>
  </w:num>
  <w:num w:numId="15">
    <w:abstractNumId w:val="16"/>
  </w:num>
  <w:num w:numId="16">
    <w:abstractNumId w:val="5"/>
  </w:num>
  <w:num w:numId="17">
    <w:abstractNumId w:val="28"/>
  </w:num>
  <w:num w:numId="18">
    <w:abstractNumId w:val="1"/>
  </w:num>
  <w:num w:numId="19">
    <w:abstractNumId w:val="22"/>
  </w:num>
  <w:num w:numId="20">
    <w:abstractNumId w:val="19"/>
  </w:num>
  <w:num w:numId="21">
    <w:abstractNumId w:val="2"/>
  </w:num>
  <w:num w:numId="22">
    <w:abstractNumId w:val="6"/>
  </w:num>
  <w:num w:numId="23">
    <w:abstractNumId w:val="29"/>
  </w:num>
  <w:num w:numId="24">
    <w:abstractNumId w:val="3"/>
  </w:num>
  <w:num w:numId="25">
    <w:abstractNumId w:val="36"/>
  </w:num>
  <w:num w:numId="26">
    <w:abstractNumId w:val="21"/>
  </w:num>
  <w:num w:numId="27">
    <w:abstractNumId w:val="18"/>
  </w:num>
  <w:num w:numId="28">
    <w:abstractNumId w:val="27"/>
  </w:num>
  <w:num w:numId="29">
    <w:abstractNumId w:val="9"/>
  </w:num>
  <w:num w:numId="30">
    <w:abstractNumId w:val="20"/>
  </w:num>
  <w:num w:numId="31">
    <w:abstractNumId w:val="25"/>
  </w:num>
  <w:num w:numId="32">
    <w:abstractNumId w:val="30"/>
  </w:num>
  <w:num w:numId="33">
    <w:abstractNumId w:val="34"/>
  </w:num>
  <w:num w:numId="34">
    <w:abstractNumId w:val="7"/>
  </w:num>
  <w:num w:numId="35">
    <w:abstractNumId w:val="4"/>
  </w:num>
  <w:num w:numId="36">
    <w:abstractNumId w:val="15"/>
  </w:num>
  <w:num w:numId="37">
    <w:abstractNumId w:val="11"/>
  </w:num>
  <w:num w:numId="3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activeWritingStyle w:appName="MSWord" w:lang="ru-RU" w:vendorID="1" w:dllVersion="512" w:checkStyle="1"/>
  <w:proofState w:spelling="clean" w:grammar="clean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151"/>
    <o:shapelayout v:ext="edit">
      <o:idmap v:ext="edit" data="2"/>
      <o:rules v:ext="edit">
        <o:r id="V:Rule1" type="connector" idref="#_x0000_s2139"/>
        <o:r id="V:Rule2" type="connector" idref="#_x0000_s2138"/>
        <o:r id="V:Rule3" type="connector" idref="#_x0000_s2135"/>
        <o:r id="V:Rule4" type="connector" idref="#_x0000_s2149"/>
        <o:r id="V:Rule5" type="connector" idref="#_x0000_s2134"/>
        <o:r id="V:Rule6" type="connector" idref="#_x0000_s2078"/>
        <o:r id="V:Rule7" type="connector" idref="#_x0000_s2141"/>
        <o:r id="V:Rule8" type="connector" idref="#_x0000_s2069"/>
        <o:r id="V:Rule9" type="connector" idref="#_x0000_s2145"/>
        <o:r id="V:Rule10" type="connector" idref="#_x0000_s2137"/>
        <o:r id="V:Rule11" type="connector" idref="#_x0000_s2140"/>
        <o:r id="V:Rule12" type="connector" idref="#_x0000_s2129"/>
        <o:r id="V:Rule13" type="connector" idref="#_x0000_s2054"/>
        <o:r id="V:Rule14" type="connector" idref="#_x0000_s2136"/>
        <o:r id="V:Rule15" type="connector" idref="#_x0000_s2049"/>
        <o:r id="V:Rule16" type="connector" idref="#_x0000_s2150"/>
        <o:r id="V:Rule17" type="connector" idref="#_x0000_s2070"/>
        <o:r id="V:Rule18" type="connector" idref="#_x0000_s2148"/>
        <o:r id="V:Rule19" type="connector" idref="#_x0000_s2146"/>
        <o:r id="V:Rule20" type="connector" idref="#_x0000_s2124"/>
        <o:r id="V:Rule21" type="connector" idref="#_x0000_s2077"/>
        <o:r id="V:Rule22" type="connector" idref="#_x0000_s2147"/>
        <o:r id="V:Rule23" type="connector" idref="#_x0000_s2053"/>
        <o:r id="V:Rule24" type="connector" idref="#_x0000_s2142"/>
        <o:r id="V:Rule25" type="connector" idref="#_x0000_s2073"/>
        <o:r id="V:Rule26" type="connector" idref="#_x0000_s2074"/>
        <o:r id="V:Rule27" type="connector" idref="#_x0000_s2143"/>
        <o:r id="V:Rule28" type="connector" idref="#_x0000_s2133"/>
        <o:r id="V:Rule29" type="connector" idref="#_x0000_s2072"/>
        <o:r id="V:Rule30" type="connector" idref="#_x0000_s2132"/>
        <o:r id="V:Rule31" type="connector" idref="#_x0000_s2071"/>
        <o:r id="V:Rule32" type="connector" idref="#_x0000_s2144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657A"/>
    <w:rsid w:val="00003A49"/>
    <w:rsid w:val="00012FE5"/>
    <w:rsid w:val="00016840"/>
    <w:rsid w:val="00016D14"/>
    <w:rsid w:val="00020F14"/>
    <w:rsid w:val="000312DE"/>
    <w:rsid w:val="00032DA2"/>
    <w:rsid w:val="00036321"/>
    <w:rsid w:val="00037E6B"/>
    <w:rsid w:val="000411BE"/>
    <w:rsid w:val="0004769F"/>
    <w:rsid w:val="00050966"/>
    <w:rsid w:val="0005245F"/>
    <w:rsid w:val="00056043"/>
    <w:rsid w:val="000572CA"/>
    <w:rsid w:val="0006555F"/>
    <w:rsid w:val="00066A9B"/>
    <w:rsid w:val="000729E4"/>
    <w:rsid w:val="00074244"/>
    <w:rsid w:val="00074E9F"/>
    <w:rsid w:val="00086BE7"/>
    <w:rsid w:val="00097BFA"/>
    <w:rsid w:val="00097C42"/>
    <w:rsid w:val="00097DA4"/>
    <w:rsid w:val="000A5325"/>
    <w:rsid w:val="000A61A6"/>
    <w:rsid w:val="000B760A"/>
    <w:rsid w:val="000C3458"/>
    <w:rsid w:val="000C4621"/>
    <w:rsid w:val="000D7EA9"/>
    <w:rsid w:val="000E595C"/>
    <w:rsid w:val="000E5EBC"/>
    <w:rsid w:val="0010062C"/>
    <w:rsid w:val="0010454F"/>
    <w:rsid w:val="00105639"/>
    <w:rsid w:val="0010566B"/>
    <w:rsid w:val="00120CA9"/>
    <w:rsid w:val="00122E83"/>
    <w:rsid w:val="00126B0D"/>
    <w:rsid w:val="00134E44"/>
    <w:rsid w:val="00142F43"/>
    <w:rsid w:val="0014459B"/>
    <w:rsid w:val="00145BA2"/>
    <w:rsid w:val="00147A94"/>
    <w:rsid w:val="001524DA"/>
    <w:rsid w:val="0015795B"/>
    <w:rsid w:val="001842B5"/>
    <w:rsid w:val="00185722"/>
    <w:rsid w:val="00187DDB"/>
    <w:rsid w:val="001967B5"/>
    <w:rsid w:val="001B00DE"/>
    <w:rsid w:val="001B45D1"/>
    <w:rsid w:val="001B6CE7"/>
    <w:rsid w:val="001C1E1D"/>
    <w:rsid w:val="001D2B0F"/>
    <w:rsid w:val="001D382D"/>
    <w:rsid w:val="001E0446"/>
    <w:rsid w:val="001E1861"/>
    <w:rsid w:val="001E570D"/>
    <w:rsid w:val="001E6A53"/>
    <w:rsid w:val="001F0FB1"/>
    <w:rsid w:val="001F45C9"/>
    <w:rsid w:val="001F7F16"/>
    <w:rsid w:val="00202422"/>
    <w:rsid w:val="00216F32"/>
    <w:rsid w:val="00222D86"/>
    <w:rsid w:val="002234CB"/>
    <w:rsid w:val="00226EC5"/>
    <w:rsid w:val="00232BFA"/>
    <w:rsid w:val="00234B35"/>
    <w:rsid w:val="0024572D"/>
    <w:rsid w:val="00245CEC"/>
    <w:rsid w:val="002518A5"/>
    <w:rsid w:val="00252BCD"/>
    <w:rsid w:val="00265FC3"/>
    <w:rsid w:val="002677E9"/>
    <w:rsid w:val="00273B9E"/>
    <w:rsid w:val="00273F41"/>
    <w:rsid w:val="002844A4"/>
    <w:rsid w:val="0028461C"/>
    <w:rsid w:val="00284E24"/>
    <w:rsid w:val="00285415"/>
    <w:rsid w:val="00285D04"/>
    <w:rsid w:val="0029197B"/>
    <w:rsid w:val="0029374D"/>
    <w:rsid w:val="00293DB7"/>
    <w:rsid w:val="002A042D"/>
    <w:rsid w:val="002A28AB"/>
    <w:rsid w:val="002A3387"/>
    <w:rsid w:val="002A42DB"/>
    <w:rsid w:val="002A539A"/>
    <w:rsid w:val="002B10D0"/>
    <w:rsid w:val="002B52C7"/>
    <w:rsid w:val="002D7F99"/>
    <w:rsid w:val="002E2E88"/>
    <w:rsid w:val="002F04AE"/>
    <w:rsid w:val="002F05F8"/>
    <w:rsid w:val="00301CCF"/>
    <w:rsid w:val="00315A2E"/>
    <w:rsid w:val="00320836"/>
    <w:rsid w:val="00332CF9"/>
    <w:rsid w:val="00333771"/>
    <w:rsid w:val="00354E8B"/>
    <w:rsid w:val="00356AAC"/>
    <w:rsid w:val="0036117C"/>
    <w:rsid w:val="00364B89"/>
    <w:rsid w:val="00364F29"/>
    <w:rsid w:val="00376370"/>
    <w:rsid w:val="00377C8A"/>
    <w:rsid w:val="003809DB"/>
    <w:rsid w:val="003819E2"/>
    <w:rsid w:val="00382EE7"/>
    <w:rsid w:val="00391BA3"/>
    <w:rsid w:val="00392522"/>
    <w:rsid w:val="0039747F"/>
    <w:rsid w:val="003C1DFB"/>
    <w:rsid w:val="003C5CFF"/>
    <w:rsid w:val="003D1AC5"/>
    <w:rsid w:val="003E5C30"/>
    <w:rsid w:val="003E6E36"/>
    <w:rsid w:val="003E704D"/>
    <w:rsid w:val="004014A1"/>
    <w:rsid w:val="00404BB7"/>
    <w:rsid w:val="004073B0"/>
    <w:rsid w:val="00407B7D"/>
    <w:rsid w:val="00412F9D"/>
    <w:rsid w:val="00423F7B"/>
    <w:rsid w:val="00424E51"/>
    <w:rsid w:val="00427E5D"/>
    <w:rsid w:val="0043063A"/>
    <w:rsid w:val="00431CCA"/>
    <w:rsid w:val="004342B0"/>
    <w:rsid w:val="004354E9"/>
    <w:rsid w:val="00444758"/>
    <w:rsid w:val="00452203"/>
    <w:rsid w:val="004527EF"/>
    <w:rsid w:val="00461057"/>
    <w:rsid w:val="004614E3"/>
    <w:rsid w:val="00461D91"/>
    <w:rsid w:val="00473109"/>
    <w:rsid w:val="0048060A"/>
    <w:rsid w:val="004858EF"/>
    <w:rsid w:val="004873FC"/>
    <w:rsid w:val="00491666"/>
    <w:rsid w:val="004940B7"/>
    <w:rsid w:val="004951BD"/>
    <w:rsid w:val="00496DF0"/>
    <w:rsid w:val="004A453D"/>
    <w:rsid w:val="004A574F"/>
    <w:rsid w:val="004A7184"/>
    <w:rsid w:val="004B660E"/>
    <w:rsid w:val="004C0433"/>
    <w:rsid w:val="004C0BCD"/>
    <w:rsid w:val="004D1EBC"/>
    <w:rsid w:val="004D276F"/>
    <w:rsid w:val="004D7E79"/>
    <w:rsid w:val="004E57D4"/>
    <w:rsid w:val="004F4E13"/>
    <w:rsid w:val="00501C00"/>
    <w:rsid w:val="00516F4A"/>
    <w:rsid w:val="00527F09"/>
    <w:rsid w:val="00533002"/>
    <w:rsid w:val="00535115"/>
    <w:rsid w:val="0054121D"/>
    <w:rsid w:val="00542AB5"/>
    <w:rsid w:val="00563A4A"/>
    <w:rsid w:val="0056406D"/>
    <w:rsid w:val="00570064"/>
    <w:rsid w:val="00577FB0"/>
    <w:rsid w:val="00584EB2"/>
    <w:rsid w:val="00586619"/>
    <w:rsid w:val="00594608"/>
    <w:rsid w:val="005947DF"/>
    <w:rsid w:val="005A556A"/>
    <w:rsid w:val="005B53C4"/>
    <w:rsid w:val="005B704F"/>
    <w:rsid w:val="005B726D"/>
    <w:rsid w:val="005B7C84"/>
    <w:rsid w:val="005C047D"/>
    <w:rsid w:val="005C13D4"/>
    <w:rsid w:val="005C1B5B"/>
    <w:rsid w:val="005D5E76"/>
    <w:rsid w:val="005E08F9"/>
    <w:rsid w:val="005E1D35"/>
    <w:rsid w:val="005E64B4"/>
    <w:rsid w:val="005E7CB2"/>
    <w:rsid w:val="005F2B0E"/>
    <w:rsid w:val="005F771A"/>
    <w:rsid w:val="00621158"/>
    <w:rsid w:val="006237CF"/>
    <w:rsid w:val="006245EB"/>
    <w:rsid w:val="0063124D"/>
    <w:rsid w:val="0063583F"/>
    <w:rsid w:val="006358CE"/>
    <w:rsid w:val="006427F7"/>
    <w:rsid w:val="00645281"/>
    <w:rsid w:val="00647E34"/>
    <w:rsid w:val="00652915"/>
    <w:rsid w:val="00652DDB"/>
    <w:rsid w:val="00660FE3"/>
    <w:rsid w:val="006720A4"/>
    <w:rsid w:val="00676548"/>
    <w:rsid w:val="00682167"/>
    <w:rsid w:val="00684D2D"/>
    <w:rsid w:val="006A40A9"/>
    <w:rsid w:val="006B6047"/>
    <w:rsid w:val="006B7194"/>
    <w:rsid w:val="006D3191"/>
    <w:rsid w:val="006E39DD"/>
    <w:rsid w:val="006E4762"/>
    <w:rsid w:val="006F4977"/>
    <w:rsid w:val="006F59FB"/>
    <w:rsid w:val="007007E9"/>
    <w:rsid w:val="00700E09"/>
    <w:rsid w:val="00715A5C"/>
    <w:rsid w:val="0072291E"/>
    <w:rsid w:val="00731BE2"/>
    <w:rsid w:val="00751371"/>
    <w:rsid w:val="0075539D"/>
    <w:rsid w:val="007560B5"/>
    <w:rsid w:val="0076756E"/>
    <w:rsid w:val="00771541"/>
    <w:rsid w:val="00772BC7"/>
    <w:rsid w:val="007918F4"/>
    <w:rsid w:val="00793E6C"/>
    <w:rsid w:val="007C08F8"/>
    <w:rsid w:val="007C18B0"/>
    <w:rsid w:val="007C3649"/>
    <w:rsid w:val="007E4516"/>
    <w:rsid w:val="007E7014"/>
    <w:rsid w:val="007F3BF0"/>
    <w:rsid w:val="007F48EE"/>
    <w:rsid w:val="007F536D"/>
    <w:rsid w:val="007F6A85"/>
    <w:rsid w:val="0080657A"/>
    <w:rsid w:val="00813177"/>
    <w:rsid w:val="00814EA7"/>
    <w:rsid w:val="00817729"/>
    <w:rsid w:val="00817B27"/>
    <w:rsid w:val="008214AE"/>
    <w:rsid w:val="00826470"/>
    <w:rsid w:val="0082783F"/>
    <w:rsid w:val="0083574A"/>
    <w:rsid w:val="0084192E"/>
    <w:rsid w:val="008448E2"/>
    <w:rsid w:val="00856FC4"/>
    <w:rsid w:val="00860F56"/>
    <w:rsid w:val="00865F27"/>
    <w:rsid w:val="008676AA"/>
    <w:rsid w:val="00870F4E"/>
    <w:rsid w:val="00875FF0"/>
    <w:rsid w:val="00882802"/>
    <w:rsid w:val="00885B62"/>
    <w:rsid w:val="0089083E"/>
    <w:rsid w:val="008A1530"/>
    <w:rsid w:val="008A2F11"/>
    <w:rsid w:val="008C13B8"/>
    <w:rsid w:val="008C7B59"/>
    <w:rsid w:val="008D129A"/>
    <w:rsid w:val="008D1B37"/>
    <w:rsid w:val="008D3D27"/>
    <w:rsid w:val="008D47D4"/>
    <w:rsid w:val="008E1CC8"/>
    <w:rsid w:val="008E4F0F"/>
    <w:rsid w:val="00904CDC"/>
    <w:rsid w:val="00927056"/>
    <w:rsid w:val="009274D0"/>
    <w:rsid w:val="00927DA3"/>
    <w:rsid w:val="009314E8"/>
    <w:rsid w:val="00937D6D"/>
    <w:rsid w:val="00940FC9"/>
    <w:rsid w:val="00942D90"/>
    <w:rsid w:val="0095059A"/>
    <w:rsid w:val="0097177C"/>
    <w:rsid w:val="00974124"/>
    <w:rsid w:val="009765FF"/>
    <w:rsid w:val="00982C25"/>
    <w:rsid w:val="00982D47"/>
    <w:rsid w:val="00984860"/>
    <w:rsid w:val="00986473"/>
    <w:rsid w:val="009A253C"/>
    <w:rsid w:val="009B4E94"/>
    <w:rsid w:val="009C7E9A"/>
    <w:rsid w:val="009D1AA0"/>
    <w:rsid w:val="00A07AAA"/>
    <w:rsid w:val="00A125E8"/>
    <w:rsid w:val="00A17275"/>
    <w:rsid w:val="00A17E83"/>
    <w:rsid w:val="00A2460C"/>
    <w:rsid w:val="00A25566"/>
    <w:rsid w:val="00A3090C"/>
    <w:rsid w:val="00A4086D"/>
    <w:rsid w:val="00A41794"/>
    <w:rsid w:val="00A434C3"/>
    <w:rsid w:val="00A5396D"/>
    <w:rsid w:val="00A574D3"/>
    <w:rsid w:val="00A6082F"/>
    <w:rsid w:val="00A67103"/>
    <w:rsid w:val="00A77954"/>
    <w:rsid w:val="00A82FC6"/>
    <w:rsid w:val="00A867E6"/>
    <w:rsid w:val="00AA0193"/>
    <w:rsid w:val="00AA19D6"/>
    <w:rsid w:val="00AB1902"/>
    <w:rsid w:val="00AB5663"/>
    <w:rsid w:val="00AC06BE"/>
    <w:rsid w:val="00AD1769"/>
    <w:rsid w:val="00AD4C37"/>
    <w:rsid w:val="00AE1423"/>
    <w:rsid w:val="00AE4223"/>
    <w:rsid w:val="00AF3840"/>
    <w:rsid w:val="00B0508B"/>
    <w:rsid w:val="00B060EC"/>
    <w:rsid w:val="00B1348D"/>
    <w:rsid w:val="00B13749"/>
    <w:rsid w:val="00B13BB5"/>
    <w:rsid w:val="00B16FF9"/>
    <w:rsid w:val="00B172AF"/>
    <w:rsid w:val="00B259DE"/>
    <w:rsid w:val="00B302D8"/>
    <w:rsid w:val="00B30F84"/>
    <w:rsid w:val="00B52DC1"/>
    <w:rsid w:val="00B5728E"/>
    <w:rsid w:val="00B57F39"/>
    <w:rsid w:val="00B65653"/>
    <w:rsid w:val="00BA462A"/>
    <w:rsid w:val="00BA5960"/>
    <w:rsid w:val="00BB44A1"/>
    <w:rsid w:val="00BC3CEB"/>
    <w:rsid w:val="00BC454F"/>
    <w:rsid w:val="00BD0338"/>
    <w:rsid w:val="00BD22E8"/>
    <w:rsid w:val="00BD3159"/>
    <w:rsid w:val="00BE4A1D"/>
    <w:rsid w:val="00BE7BC7"/>
    <w:rsid w:val="00BF342D"/>
    <w:rsid w:val="00BF6CE3"/>
    <w:rsid w:val="00BF7C96"/>
    <w:rsid w:val="00C070D6"/>
    <w:rsid w:val="00C20AC1"/>
    <w:rsid w:val="00C219AD"/>
    <w:rsid w:val="00C248DD"/>
    <w:rsid w:val="00C35633"/>
    <w:rsid w:val="00C45A85"/>
    <w:rsid w:val="00C73E39"/>
    <w:rsid w:val="00C74295"/>
    <w:rsid w:val="00C75DAF"/>
    <w:rsid w:val="00C862A0"/>
    <w:rsid w:val="00CA0962"/>
    <w:rsid w:val="00CA23D9"/>
    <w:rsid w:val="00CB5C8D"/>
    <w:rsid w:val="00CC5637"/>
    <w:rsid w:val="00CC5AA3"/>
    <w:rsid w:val="00CD6495"/>
    <w:rsid w:val="00CE0F36"/>
    <w:rsid w:val="00CE74A2"/>
    <w:rsid w:val="00CF0432"/>
    <w:rsid w:val="00CF2875"/>
    <w:rsid w:val="00CF6E33"/>
    <w:rsid w:val="00D0070D"/>
    <w:rsid w:val="00D142DE"/>
    <w:rsid w:val="00D15B38"/>
    <w:rsid w:val="00D20818"/>
    <w:rsid w:val="00D22300"/>
    <w:rsid w:val="00D2562D"/>
    <w:rsid w:val="00D3551E"/>
    <w:rsid w:val="00D360F5"/>
    <w:rsid w:val="00D74240"/>
    <w:rsid w:val="00D76B8F"/>
    <w:rsid w:val="00D879F5"/>
    <w:rsid w:val="00D87B49"/>
    <w:rsid w:val="00D90411"/>
    <w:rsid w:val="00D94B3C"/>
    <w:rsid w:val="00D94DCF"/>
    <w:rsid w:val="00DA011D"/>
    <w:rsid w:val="00DB04F2"/>
    <w:rsid w:val="00DB1732"/>
    <w:rsid w:val="00DC037B"/>
    <w:rsid w:val="00DC562C"/>
    <w:rsid w:val="00DD5FEE"/>
    <w:rsid w:val="00DD6614"/>
    <w:rsid w:val="00DE2D51"/>
    <w:rsid w:val="00DE49C2"/>
    <w:rsid w:val="00DE67E3"/>
    <w:rsid w:val="00DE739E"/>
    <w:rsid w:val="00E00B34"/>
    <w:rsid w:val="00E07B5A"/>
    <w:rsid w:val="00E10D1B"/>
    <w:rsid w:val="00E12870"/>
    <w:rsid w:val="00E13BC5"/>
    <w:rsid w:val="00E26816"/>
    <w:rsid w:val="00E3627F"/>
    <w:rsid w:val="00E4163A"/>
    <w:rsid w:val="00E42116"/>
    <w:rsid w:val="00E458B4"/>
    <w:rsid w:val="00E46288"/>
    <w:rsid w:val="00E472D2"/>
    <w:rsid w:val="00E473A0"/>
    <w:rsid w:val="00E54BE8"/>
    <w:rsid w:val="00E57DB7"/>
    <w:rsid w:val="00E63F25"/>
    <w:rsid w:val="00E644AC"/>
    <w:rsid w:val="00E75BE2"/>
    <w:rsid w:val="00E77A81"/>
    <w:rsid w:val="00E822CB"/>
    <w:rsid w:val="00E83AED"/>
    <w:rsid w:val="00E857A9"/>
    <w:rsid w:val="00E900F0"/>
    <w:rsid w:val="00E94D92"/>
    <w:rsid w:val="00E95ED5"/>
    <w:rsid w:val="00E97BE9"/>
    <w:rsid w:val="00EA0E14"/>
    <w:rsid w:val="00EA7138"/>
    <w:rsid w:val="00EA73CB"/>
    <w:rsid w:val="00EB5070"/>
    <w:rsid w:val="00EC3797"/>
    <w:rsid w:val="00EC5FB5"/>
    <w:rsid w:val="00EC65A9"/>
    <w:rsid w:val="00EC7A18"/>
    <w:rsid w:val="00ED134F"/>
    <w:rsid w:val="00ED2B3D"/>
    <w:rsid w:val="00ED5152"/>
    <w:rsid w:val="00EE156F"/>
    <w:rsid w:val="00EE591F"/>
    <w:rsid w:val="00F012D2"/>
    <w:rsid w:val="00F0275C"/>
    <w:rsid w:val="00F147F1"/>
    <w:rsid w:val="00F176C0"/>
    <w:rsid w:val="00F20378"/>
    <w:rsid w:val="00F224FC"/>
    <w:rsid w:val="00F2399D"/>
    <w:rsid w:val="00F309A3"/>
    <w:rsid w:val="00F338A9"/>
    <w:rsid w:val="00F35B76"/>
    <w:rsid w:val="00F40887"/>
    <w:rsid w:val="00F416CC"/>
    <w:rsid w:val="00F42F11"/>
    <w:rsid w:val="00F46EE3"/>
    <w:rsid w:val="00F55D82"/>
    <w:rsid w:val="00F60F15"/>
    <w:rsid w:val="00F61621"/>
    <w:rsid w:val="00F62CB3"/>
    <w:rsid w:val="00F81FF6"/>
    <w:rsid w:val="00F90307"/>
    <w:rsid w:val="00FA4481"/>
    <w:rsid w:val="00FB63E8"/>
    <w:rsid w:val="00FB7AE9"/>
    <w:rsid w:val="00FC1F74"/>
    <w:rsid w:val="00FC7314"/>
    <w:rsid w:val="00FD2166"/>
    <w:rsid w:val="00FD2409"/>
    <w:rsid w:val="00FD3EA7"/>
    <w:rsid w:val="00FD7A03"/>
    <w:rsid w:val="00FE0A54"/>
    <w:rsid w:val="00FE1148"/>
    <w:rsid w:val="00FE517E"/>
    <w:rsid w:val="00FF01BB"/>
    <w:rsid w:val="00FF6B09"/>
    <w:rsid w:val="00FF7E2D"/>
    <w:rsid w:val="00FF7E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1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>
      <w:pPr>
        <w:spacing w:after="200" w:line="360" w:lineRule="auto"/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Plain Text" w:uiPriority="0"/>
    <w:lsdException w:name="Table Grid" w:locked="1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61A6"/>
    <w:rPr>
      <w:rFonts w:cs="Calibri"/>
      <w:szCs w:val="22"/>
    </w:rPr>
  </w:style>
  <w:style w:type="paragraph" w:styleId="1">
    <w:name w:val="heading 1"/>
    <w:basedOn w:val="a"/>
    <w:next w:val="a"/>
    <w:link w:val="10"/>
    <w:uiPriority w:val="99"/>
    <w:qFormat/>
    <w:rsid w:val="0080657A"/>
    <w:pPr>
      <w:keepNext/>
      <w:keepLines/>
      <w:spacing w:before="480" w:after="0"/>
      <w:outlineLvl w:val="0"/>
    </w:pPr>
    <w:rPr>
      <w:rFonts w:ascii="Cambria" w:hAnsi="Cambria" w:cs="Cambria"/>
      <w:b/>
      <w:bCs/>
      <w:color w:val="365F91"/>
      <w:szCs w:val="28"/>
    </w:rPr>
  </w:style>
  <w:style w:type="paragraph" w:styleId="2">
    <w:name w:val="heading 2"/>
    <w:basedOn w:val="a"/>
    <w:next w:val="a"/>
    <w:link w:val="20"/>
    <w:unhideWhenUsed/>
    <w:qFormat/>
    <w:locked/>
    <w:rsid w:val="006720A4"/>
    <w:pPr>
      <w:keepNext/>
      <w:spacing w:before="240" w:after="60"/>
      <w:outlineLvl w:val="1"/>
    </w:pPr>
    <w:rPr>
      <w:rFonts w:ascii="Cambria" w:hAnsi="Cambria" w:cs="Times New Roman"/>
      <w:b/>
      <w:bCs/>
      <w:i/>
      <w:iCs/>
      <w:szCs w:val="28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6720A4"/>
    <w:pPr>
      <w:keepNext/>
      <w:spacing w:before="240" w:after="60"/>
      <w:outlineLvl w:val="2"/>
    </w:pPr>
    <w:rPr>
      <w:rFonts w:ascii="Cambria" w:hAnsi="Cambria" w:cs="Times New Roman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0657A"/>
    <w:rPr>
      <w:rFonts w:ascii="Cambria" w:hAnsi="Cambria" w:cs="Cambria"/>
      <w:b/>
      <w:bCs/>
      <w:color w:val="365F91"/>
      <w:sz w:val="28"/>
      <w:szCs w:val="28"/>
    </w:rPr>
  </w:style>
  <w:style w:type="paragraph" w:styleId="a3">
    <w:name w:val="Balloon Text"/>
    <w:basedOn w:val="a"/>
    <w:link w:val="a4"/>
    <w:uiPriority w:val="99"/>
    <w:semiHidden/>
    <w:rsid w:val="008065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80657A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99"/>
    <w:qFormat/>
    <w:rsid w:val="006A40A9"/>
    <w:rPr>
      <w:rFonts w:cs="Calibri"/>
      <w:sz w:val="22"/>
      <w:szCs w:val="22"/>
    </w:rPr>
  </w:style>
  <w:style w:type="paragraph" w:customStyle="1" w:styleId="ISOCPEUR11K">
    <w:name w:val="ISOCPEUR 11 K"/>
    <w:basedOn w:val="a5"/>
    <w:link w:val="ISOCPEUR11K0"/>
    <w:uiPriority w:val="99"/>
    <w:rsid w:val="0043063A"/>
    <w:rPr>
      <w:rFonts w:ascii="ISOCPEUR" w:hAnsi="ISOCPEUR" w:cs="ISOCPEUR"/>
      <w:i/>
      <w:iCs/>
    </w:rPr>
  </w:style>
  <w:style w:type="character" w:customStyle="1" w:styleId="a6">
    <w:name w:val="Без интервала Знак"/>
    <w:basedOn w:val="a0"/>
    <w:link w:val="a5"/>
    <w:uiPriority w:val="99"/>
    <w:locked/>
    <w:rsid w:val="0043063A"/>
    <w:rPr>
      <w:rFonts w:cs="Calibri"/>
      <w:sz w:val="22"/>
      <w:szCs w:val="22"/>
      <w:lang w:val="ru-RU" w:eastAsia="ru-RU" w:bidi="ar-SA"/>
    </w:rPr>
  </w:style>
  <w:style w:type="character" w:customStyle="1" w:styleId="ISOCPEUR11K0">
    <w:name w:val="ISOCPEUR 11 K Знак"/>
    <w:basedOn w:val="a6"/>
    <w:link w:val="ISOCPEUR11K"/>
    <w:uiPriority w:val="99"/>
    <w:locked/>
    <w:rsid w:val="0043063A"/>
    <w:rPr>
      <w:rFonts w:cs="Calibri"/>
      <w:sz w:val="22"/>
      <w:szCs w:val="22"/>
      <w:lang w:val="ru-RU" w:eastAsia="ru-RU" w:bidi="ar-SA"/>
    </w:rPr>
  </w:style>
  <w:style w:type="paragraph" w:customStyle="1" w:styleId="TNR1415">
    <w:name w:val="TNR_14_1.5"/>
    <w:basedOn w:val="a5"/>
    <w:link w:val="TNR14150"/>
    <w:uiPriority w:val="99"/>
    <w:rsid w:val="001B00DE"/>
    <w:rPr>
      <w:sz w:val="28"/>
      <w:szCs w:val="28"/>
    </w:rPr>
  </w:style>
  <w:style w:type="character" w:customStyle="1" w:styleId="TNR14150">
    <w:name w:val="TNR_14_1.5 Знак"/>
    <w:basedOn w:val="a6"/>
    <w:link w:val="TNR1415"/>
    <w:uiPriority w:val="99"/>
    <w:locked/>
    <w:rsid w:val="001B00DE"/>
    <w:rPr>
      <w:rFonts w:ascii="Times New Roman" w:hAnsi="Times New Roman" w:cs="Times New Roman"/>
      <w:sz w:val="22"/>
      <w:szCs w:val="22"/>
      <w:lang w:val="ru-RU" w:eastAsia="ru-RU" w:bidi="ar-SA"/>
    </w:rPr>
  </w:style>
  <w:style w:type="paragraph" w:styleId="a7">
    <w:name w:val="header"/>
    <w:basedOn w:val="a"/>
    <w:link w:val="a8"/>
    <w:uiPriority w:val="99"/>
    <w:semiHidden/>
    <w:rsid w:val="002A04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locked/>
    <w:rsid w:val="002A042D"/>
  </w:style>
  <w:style w:type="paragraph" w:styleId="a9">
    <w:name w:val="footer"/>
    <w:basedOn w:val="a"/>
    <w:link w:val="aa"/>
    <w:uiPriority w:val="99"/>
    <w:semiHidden/>
    <w:rsid w:val="002A04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2A042D"/>
  </w:style>
  <w:style w:type="paragraph" w:styleId="11">
    <w:name w:val="toc 1"/>
    <w:basedOn w:val="a"/>
    <w:next w:val="a"/>
    <w:autoRedefine/>
    <w:uiPriority w:val="39"/>
    <w:locked/>
    <w:rsid w:val="005F2B0E"/>
    <w:pPr>
      <w:tabs>
        <w:tab w:val="right" w:leader="dot" w:pos="9486"/>
      </w:tabs>
    </w:pPr>
  </w:style>
  <w:style w:type="paragraph" w:customStyle="1" w:styleId="ab">
    <w:name w:val="Тру заголовок"/>
    <w:basedOn w:val="a"/>
    <w:next w:val="a"/>
    <w:qFormat/>
    <w:rsid w:val="005F2B0E"/>
    <w:rPr>
      <w:b/>
      <w:sz w:val="32"/>
    </w:rPr>
  </w:style>
  <w:style w:type="paragraph" w:styleId="ac">
    <w:name w:val="TOC Heading"/>
    <w:basedOn w:val="1"/>
    <w:next w:val="a"/>
    <w:uiPriority w:val="39"/>
    <w:semiHidden/>
    <w:unhideWhenUsed/>
    <w:qFormat/>
    <w:rsid w:val="003809DB"/>
    <w:pPr>
      <w:outlineLvl w:val="9"/>
    </w:pPr>
    <w:rPr>
      <w:rFonts w:cs="Times New Roman"/>
      <w:lang w:eastAsia="en-US"/>
    </w:rPr>
  </w:style>
  <w:style w:type="character" w:customStyle="1" w:styleId="20">
    <w:name w:val="Заголовок 2 Знак"/>
    <w:basedOn w:val="a0"/>
    <w:link w:val="2"/>
    <w:rsid w:val="006720A4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semiHidden/>
    <w:rsid w:val="006720A4"/>
    <w:rPr>
      <w:rFonts w:ascii="Cambria" w:eastAsia="Times New Roman" w:hAnsi="Cambria" w:cs="Times New Roman"/>
      <w:b/>
      <w:bCs/>
      <w:sz w:val="26"/>
      <w:szCs w:val="26"/>
    </w:rPr>
  </w:style>
  <w:style w:type="character" w:styleId="ad">
    <w:name w:val="Hyperlink"/>
    <w:basedOn w:val="a0"/>
    <w:uiPriority w:val="99"/>
    <w:unhideWhenUsed/>
    <w:rsid w:val="006720A4"/>
    <w:rPr>
      <w:color w:val="0000FF"/>
      <w:u w:val="single"/>
    </w:rPr>
  </w:style>
  <w:style w:type="paragraph" w:styleId="ae">
    <w:name w:val="Title"/>
    <w:basedOn w:val="a"/>
    <w:next w:val="a"/>
    <w:link w:val="af"/>
    <w:qFormat/>
    <w:locked/>
    <w:rsid w:val="000A5325"/>
    <w:pPr>
      <w:spacing w:before="240" w:after="60"/>
      <w:jc w:val="center"/>
      <w:outlineLvl w:val="0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af">
    <w:name w:val="Название Знак"/>
    <w:basedOn w:val="a0"/>
    <w:link w:val="ae"/>
    <w:rsid w:val="000A5325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21">
    <w:name w:val="Тру заголовок 2"/>
    <w:basedOn w:val="ab"/>
    <w:next w:val="a"/>
    <w:qFormat/>
    <w:rsid w:val="000A5325"/>
    <w:rPr>
      <w:sz w:val="28"/>
    </w:rPr>
  </w:style>
  <w:style w:type="paragraph" w:styleId="22">
    <w:name w:val="toc 2"/>
    <w:basedOn w:val="a"/>
    <w:next w:val="a"/>
    <w:autoRedefine/>
    <w:uiPriority w:val="39"/>
    <w:locked/>
    <w:rsid w:val="00D76B8F"/>
    <w:pPr>
      <w:tabs>
        <w:tab w:val="right" w:leader="dot" w:pos="9486"/>
      </w:tabs>
    </w:pPr>
  </w:style>
  <w:style w:type="paragraph" w:styleId="af0">
    <w:name w:val="caption"/>
    <w:basedOn w:val="a"/>
    <w:next w:val="a"/>
    <w:unhideWhenUsed/>
    <w:qFormat/>
    <w:locked/>
    <w:rsid w:val="00066A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List Paragraph"/>
    <w:basedOn w:val="a"/>
    <w:uiPriority w:val="34"/>
    <w:qFormat/>
    <w:rsid w:val="005E64B4"/>
    <w:pPr>
      <w:ind w:left="720"/>
      <w:contextualSpacing/>
    </w:pPr>
  </w:style>
  <w:style w:type="paragraph" w:styleId="af2">
    <w:name w:val="Plain Text"/>
    <w:basedOn w:val="a"/>
    <w:link w:val="af3"/>
    <w:semiHidden/>
    <w:unhideWhenUsed/>
    <w:rsid w:val="004E57D4"/>
    <w:pPr>
      <w:spacing w:after="0" w:line="240" w:lineRule="auto"/>
    </w:pPr>
    <w:rPr>
      <w:rFonts w:ascii="Courier New" w:hAnsi="Courier New" w:cs="Times New Roman"/>
      <w:sz w:val="20"/>
      <w:szCs w:val="20"/>
    </w:rPr>
  </w:style>
  <w:style w:type="character" w:customStyle="1" w:styleId="af3">
    <w:name w:val="Текст Знак"/>
    <w:basedOn w:val="a0"/>
    <w:link w:val="af2"/>
    <w:semiHidden/>
    <w:rsid w:val="004E57D4"/>
    <w:rPr>
      <w:rFonts w:ascii="Courier New" w:hAnsi="Courier New"/>
    </w:rPr>
  </w:style>
  <w:style w:type="paragraph" w:styleId="af4">
    <w:name w:val="Normal (Web)"/>
    <w:basedOn w:val="a"/>
    <w:uiPriority w:val="99"/>
    <w:semiHidden/>
    <w:unhideWhenUsed/>
    <w:rsid w:val="006358CE"/>
    <w:pPr>
      <w:spacing w:before="100" w:beforeAutospacing="1" w:after="100" w:afterAutospacing="1" w:line="240" w:lineRule="auto"/>
      <w:ind w:firstLine="0"/>
      <w:jc w:val="left"/>
    </w:pPr>
    <w:rPr>
      <w:rFonts w:cs="Times New Roman"/>
      <w:sz w:val="24"/>
      <w:szCs w:val="24"/>
    </w:rPr>
  </w:style>
  <w:style w:type="table" w:styleId="af5">
    <w:name w:val="Table Grid"/>
    <w:basedOn w:val="a1"/>
    <w:uiPriority w:val="39"/>
    <w:locked/>
    <w:rsid w:val="00E54BE8"/>
    <w:pPr>
      <w:spacing w:after="0" w:line="240" w:lineRule="auto"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652DD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2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6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7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.vsdx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file:///D:\univer%20work\THIS%20IS%20KURSUUUUCH!!!!!\&#1089;&#1082;&#1088;&#1080;&#1085;&#1099;\&#1041;&#1077;&#1079;&#1099;&#1084;&#1103;&#1085;&#1085;&#1099;&#1081;15.png" TargetMode="External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9CC5807-1259-454F-961A-7798C61434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1</TotalTime>
  <Pages>23</Pages>
  <Words>1950</Words>
  <Characters>11120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Lz42</cp:lastModifiedBy>
  <cp:revision>97</cp:revision>
  <cp:lastPrinted>2015-05-26T05:40:00Z</cp:lastPrinted>
  <dcterms:created xsi:type="dcterms:W3CDTF">2014-10-16T16:09:00Z</dcterms:created>
  <dcterms:modified xsi:type="dcterms:W3CDTF">2021-04-19T11:50:00Z</dcterms:modified>
</cp:coreProperties>
</file>